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1FB1" w:rsidRPr="00F91BC7" w:rsidRDefault="00BD4790" w:rsidP="00F91BC7">
      <w:pPr>
        <w:pStyle w:val="Title"/>
        <w:jc w:val="left"/>
      </w:pPr>
      <w:r w:rsidRPr="00F91BC7">
        <w:rPr>
          <w:noProof/>
          <w:lang w:val="en-US"/>
        </w:rPr>
        <mc:AlternateContent>
          <mc:Choice Requires="wps">
            <w:drawing>
              <wp:anchor distT="0" distB="0" distL="114300" distR="114300" simplePos="0" relativeHeight="251657728" behindDoc="0" locked="0" layoutInCell="1" allowOverlap="1">
                <wp:simplePos x="0" y="0"/>
                <wp:positionH relativeFrom="column">
                  <wp:posOffset>1277620</wp:posOffset>
                </wp:positionH>
                <wp:positionV relativeFrom="paragraph">
                  <wp:posOffset>82550</wp:posOffset>
                </wp:positionV>
                <wp:extent cx="3255010" cy="36576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5010" cy="365760"/>
                        </a:xfrm>
                        <a:prstGeom prst="rect">
                          <a:avLst/>
                        </a:prstGeom>
                        <a:solidFill>
                          <a:srgbClr val="FFFFFF"/>
                        </a:solidFill>
                        <a:ln w="9525">
                          <a:solidFill>
                            <a:srgbClr val="000000"/>
                          </a:solidFill>
                          <a:miter lim="800000"/>
                          <a:headEnd/>
                          <a:tailEnd/>
                        </a:ln>
                      </wps:spPr>
                      <wps:txbx>
                        <w:txbxContent>
                          <w:p w:rsidR="00FD1D18" w:rsidRPr="00BF1538" w:rsidRDefault="00FD1D18" w:rsidP="001F1FB1">
                            <w:pPr>
                              <w:jc w:val="center"/>
                              <w:rPr>
                                <w:rFonts w:ascii="Arial" w:hAnsi="Arial"/>
                                <w:sz w:val="40"/>
                                <w:lang w:val="en-US"/>
                              </w:rPr>
                            </w:pPr>
                            <w:r>
                              <w:rPr>
                                <w:rFonts w:ascii="Arial" w:hAnsi="Arial"/>
                                <w:sz w:val="36"/>
                                <w:szCs w:val="36"/>
                                <w:lang w:val="en-US"/>
                              </w:rPr>
                              <w:t>IF-ITB-PPL-DOC-WEB-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100.6pt;margin-top:6.5pt;width:256.3pt;height:2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">
                <v:textbox>
                  <w:txbxContent>
                    <w:p w:rsidR="00FD1D18" w:rsidRPr="00BF1538" w:rsidRDefault="00FD1D18" w:rsidP="001F1FB1">
                      <w:pPr>
                        <w:jc w:val="center"/>
                        <w:rPr>
                          <w:rFonts w:ascii="Arial" w:hAnsi="Arial"/>
                          <w:sz w:val="40"/>
                          <w:lang w:val="en-US"/>
                        </w:rPr>
                      </w:pPr>
                      <w:r>
                        <w:rPr>
                          <w:rFonts w:ascii="Arial" w:hAnsi="Arial"/>
                          <w:sz w:val="36"/>
                          <w:szCs w:val="36"/>
                          <w:lang w:val="en-US"/>
                        </w:rPr>
                        <w:t>IF-ITB-PPL-DOC-WEB-2014</w:t>
                      </w:r>
                    </w:p>
                  </w:txbxContent>
                </v:textbox>
              </v:shape>
            </w:pict>
          </mc:Fallback>
        </mc:AlternateContent>
      </w:r>
      <w:r w:rsidR="00F91BC7">
        <w:t xml:space="preserve"> </w:t>
      </w:r>
    </w:p>
    <w:p w:rsidR="001F1FB1" w:rsidRPr="00F91BC7" w:rsidRDefault="001F1FB1" w:rsidP="001F1FB1">
      <w:pPr>
        <w:pStyle w:val="Title"/>
      </w:pPr>
    </w:p>
    <w:p w:rsidR="006D4409" w:rsidRPr="00F91BC7" w:rsidRDefault="006D4409" w:rsidP="009F2E68">
      <w:pPr>
        <w:pStyle w:val="Title"/>
      </w:pPr>
      <w:r w:rsidRPr="00F91BC7">
        <w:t>DOKUMEN PEMBANGUNAN PERANGKAT LUNAK</w:t>
      </w:r>
    </w:p>
    <w:p w:rsidR="005D09CB" w:rsidRPr="00F91BC7" w:rsidRDefault="005D09CB" w:rsidP="009F2E68">
      <w:pPr>
        <w:pStyle w:val="Title"/>
      </w:pPr>
    </w:p>
    <w:p w:rsidR="006D4409" w:rsidRPr="00F91BC7" w:rsidRDefault="009F074C" w:rsidP="006D4409">
      <w:pPr>
        <w:pStyle w:val="Title"/>
      </w:pPr>
      <w:r w:rsidRPr="00F91BC7">
        <w:t>ManOverflow</w:t>
      </w:r>
      <w:r w:rsidR="00A7383B" w:rsidRPr="00F91BC7">
        <w:br/>
      </w:r>
      <w:r w:rsidR="00701115" w:rsidRPr="00F91BC7">
        <w:t>(</w:t>
      </w:r>
      <w:r w:rsidR="009F2E68" w:rsidRPr="00F91BC7">
        <w:t>Aplikasi Manajemen Sumber Daya Manusia</w:t>
      </w:r>
      <w:r w:rsidR="009F2E68" w:rsidRPr="00F91BC7">
        <w:br/>
        <w:t>Versatile Silicon Technologies</w:t>
      </w:r>
      <w:r w:rsidR="00A7383B" w:rsidRPr="00F91BC7">
        <w:t>)</w:t>
      </w:r>
    </w:p>
    <w:p w:rsidR="006D4409" w:rsidRPr="00F91BC7" w:rsidRDefault="006D4409" w:rsidP="006D4409">
      <w:pPr>
        <w:pStyle w:val="Title"/>
      </w:pPr>
    </w:p>
    <w:p w:rsidR="006D4409" w:rsidRPr="00F91BC7" w:rsidRDefault="00FA210F" w:rsidP="006D4409">
      <w:pPr>
        <w:pStyle w:val="Title"/>
      </w:pPr>
      <w:r w:rsidRPr="00F91BC7">
        <w:t xml:space="preserve">Versi: </w:t>
      </w:r>
      <w:r w:rsidR="009F2E68" w:rsidRPr="00F91BC7">
        <w:t xml:space="preserve">Draft 7 April </w:t>
      </w:r>
      <w:r w:rsidR="000D7DD7">
        <w:t>2</w:t>
      </w:r>
      <w:r w:rsidR="009F2E68" w:rsidRPr="00F91BC7">
        <w:t>014</w:t>
      </w:r>
    </w:p>
    <w:p w:rsidR="006D4409" w:rsidRPr="00F91BC7" w:rsidRDefault="006D4409" w:rsidP="009F2E68">
      <w:pPr>
        <w:pStyle w:val="Title"/>
        <w:jc w:val="left"/>
      </w:pPr>
    </w:p>
    <w:p w:rsidR="006D4409" w:rsidRPr="00F91BC7" w:rsidRDefault="006D4409" w:rsidP="006D4409">
      <w:pPr>
        <w:pStyle w:val="SubTitle"/>
        <w:rPr>
          <w:b w:val="0"/>
          <w:sz w:val="28"/>
        </w:rPr>
      </w:pPr>
      <w:r w:rsidRPr="00F91BC7">
        <w:rPr>
          <w:b w:val="0"/>
          <w:sz w:val="28"/>
        </w:rPr>
        <w:t xml:space="preserve">untuk: </w:t>
      </w:r>
    </w:p>
    <w:p w:rsidR="006D4409" w:rsidRPr="00F91BC7" w:rsidRDefault="00426696" w:rsidP="006D4409">
      <w:pPr>
        <w:pStyle w:val="Title"/>
      </w:pPr>
      <w:r w:rsidRPr="00F91BC7">
        <w:t>PROGRAM STUDI TEKNIK INFORMATIKA ITB</w:t>
      </w:r>
      <w:r w:rsidR="006D4409" w:rsidRPr="00F91BC7">
        <w:t xml:space="preserve"> </w:t>
      </w:r>
    </w:p>
    <w:p w:rsidR="006D4409" w:rsidRPr="00F91BC7" w:rsidRDefault="006D4409" w:rsidP="003358B1">
      <w:pPr>
        <w:pStyle w:val="SubTitle"/>
        <w:jc w:val="left"/>
        <w:rPr>
          <w:b w:val="0"/>
          <w:sz w:val="28"/>
        </w:rPr>
      </w:pPr>
    </w:p>
    <w:p w:rsidR="006D4409" w:rsidRPr="00F91BC7" w:rsidRDefault="006D4409" w:rsidP="006D4409">
      <w:pPr>
        <w:pStyle w:val="SubTitle"/>
        <w:rPr>
          <w:b w:val="0"/>
          <w:sz w:val="28"/>
        </w:rPr>
      </w:pPr>
      <w:r w:rsidRPr="00F91BC7">
        <w:rPr>
          <w:b w:val="0"/>
          <w:sz w:val="28"/>
        </w:rPr>
        <w:t>Dipersiapkan oleh:</w:t>
      </w:r>
    </w:p>
    <w:p w:rsidR="006D4409" w:rsidRPr="00F91BC7" w:rsidRDefault="009F2E68" w:rsidP="009F2E68">
      <w:pPr>
        <w:pStyle w:val="Title"/>
        <w:rPr>
          <w:b w:val="0"/>
          <w:sz w:val="28"/>
        </w:rPr>
      </w:pPr>
      <w:r w:rsidRPr="00F91BC7">
        <w:rPr>
          <w:b w:val="0"/>
          <w:sz w:val="28"/>
        </w:rPr>
        <w:t xml:space="preserve">Kelompok </w:t>
      </w:r>
      <w:r w:rsidR="006B3959" w:rsidRPr="00F91BC7">
        <w:rPr>
          <w:b w:val="0"/>
          <w:sz w:val="28"/>
        </w:rPr>
        <w:t>A</w:t>
      </w:r>
      <w:r w:rsidR="00DB0BB1" w:rsidRPr="00F91BC7">
        <w:rPr>
          <w:b w:val="0"/>
          <w:sz w:val="28"/>
        </w:rPr>
        <w:t>AA</w:t>
      </w:r>
      <w:r w:rsidRPr="00F91BC7">
        <w:rPr>
          <w:b w:val="0"/>
          <w:sz w:val="28"/>
        </w:rPr>
        <w:br/>
        <w:t>Adhika Aryantio – 13511061</w:t>
      </w:r>
      <w:r w:rsidRPr="00F91BC7">
        <w:rPr>
          <w:b w:val="0"/>
          <w:sz w:val="28"/>
        </w:rPr>
        <w:br/>
        <w:t>Ichlasul Amal – 13511075</w:t>
      </w:r>
      <w:r w:rsidRPr="00F91BC7">
        <w:rPr>
          <w:b w:val="0"/>
          <w:sz w:val="28"/>
        </w:rPr>
        <w:br/>
        <w:t>Asep Saepudin – 13511093</w:t>
      </w:r>
    </w:p>
    <w:p w:rsidR="006D4409" w:rsidRDefault="006D4409" w:rsidP="006D4409">
      <w:pPr>
        <w:pStyle w:val="Title"/>
      </w:pPr>
    </w:p>
    <w:p w:rsidR="00CD03CE" w:rsidRPr="00F91BC7" w:rsidRDefault="00CD03CE" w:rsidP="006D4409">
      <w:pPr>
        <w:pStyle w:val="Title"/>
      </w:pPr>
    </w:p>
    <w:p w:rsidR="006D4409" w:rsidRPr="00F91BC7" w:rsidRDefault="006D4409" w:rsidP="006D4409">
      <w:pPr>
        <w:pStyle w:val="SubTitle"/>
        <w:rPr>
          <w:b w:val="0"/>
          <w:sz w:val="28"/>
        </w:rPr>
      </w:pPr>
      <w:r w:rsidRPr="00F91BC7">
        <w:rPr>
          <w:b w:val="0"/>
          <w:sz w:val="28"/>
        </w:rPr>
        <w:t>Program Studi Teknik Informatika - Institut Teknologi Bandung</w:t>
      </w:r>
    </w:p>
    <w:p w:rsidR="006D4409" w:rsidRPr="00F91BC7" w:rsidRDefault="006D4409" w:rsidP="006D4409">
      <w:pPr>
        <w:pStyle w:val="SubTitle"/>
        <w:rPr>
          <w:b w:val="0"/>
          <w:sz w:val="28"/>
        </w:rPr>
      </w:pPr>
      <w:r w:rsidRPr="00F91BC7">
        <w:rPr>
          <w:b w:val="0"/>
          <w:sz w:val="28"/>
        </w:rPr>
        <w:t>Jl. Ganesha 10, Bandung 40132</w:t>
      </w:r>
    </w:p>
    <w:p w:rsidR="00675D14" w:rsidRPr="00F91BC7" w:rsidRDefault="00675D14">
      <w:pPr>
        <w:pStyle w:val="SubTitle"/>
        <w:rPr>
          <w:b w:val="0"/>
          <w:sz w:val="28"/>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685"/>
        <w:gridCol w:w="1290"/>
        <w:gridCol w:w="2040"/>
        <w:gridCol w:w="1965"/>
      </w:tblGrid>
      <w:tr w:rsidR="00675D14" w:rsidRPr="00F91BC7">
        <w:tblPrEx>
          <w:tblCellMar>
            <w:top w:w="0" w:type="dxa"/>
            <w:bottom w:w="0" w:type="dxa"/>
          </w:tblCellMar>
        </w:tblPrEx>
        <w:trPr>
          <w:cantSplit/>
          <w:trHeight w:hRule="exact" w:val="551"/>
        </w:trPr>
        <w:tc>
          <w:tcPr>
            <w:tcW w:w="1005" w:type="dxa"/>
            <w:vMerge w:val="restart"/>
          </w:tcPr>
          <w:p w:rsidR="00675D14" w:rsidRPr="00F91BC7" w:rsidRDefault="00BD4790">
            <w:pPr>
              <w:pStyle w:val="Title"/>
            </w:pPr>
            <w:r w:rsidRPr="00F91BC7">
              <w:rPr>
                <w:noProof/>
                <w:lang w:val="en-US"/>
              </w:rPr>
              <w:drawing>
                <wp:inline distT="0" distB="0" distL="0" distR="0">
                  <wp:extent cx="533400" cy="6953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33400" cy="695325"/>
                          </a:xfrm>
                          <a:prstGeom prst="rect">
                            <a:avLst/>
                          </a:prstGeom>
                          <a:noFill/>
                          <a:ln>
                            <a:noFill/>
                          </a:ln>
                        </pic:spPr>
                      </pic:pic>
                    </a:graphicData>
                  </a:graphic>
                </wp:inline>
              </w:drawing>
            </w:r>
          </w:p>
        </w:tc>
        <w:tc>
          <w:tcPr>
            <w:tcW w:w="2685" w:type="dxa"/>
            <w:vMerge w:val="restart"/>
          </w:tcPr>
          <w:p w:rsidR="00675D14" w:rsidRPr="00F91BC7" w:rsidRDefault="00675D14">
            <w:pPr>
              <w:rPr>
                <w:rFonts w:ascii="Arial" w:hAnsi="Arial"/>
              </w:rPr>
            </w:pPr>
          </w:p>
          <w:p w:rsidR="00675D14" w:rsidRPr="00F91BC7" w:rsidRDefault="00675D14">
            <w:pPr>
              <w:rPr>
                <w:rFonts w:ascii="Arial" w:hAnsi="Arial"/>
              </w:rPr>
            </w:pPr>
          </w:p>
          <w:p w:rsidR="00675D14" w:rsidRPr="00F91BC7" w:rsidRDefault="00A42108">
            <w:pPr>
              <w:rPr>
                <w:rFonts w:ascii="Arial" w:hAnsi="Arial"/>
                <w:b/>
              </w:rPr>
            </w:pPr>
            <w:r w:rsidRPr="00F91BC7">
              <w:rPr>
                <w:rFonts w:ascii="Arial" w:hAnsi="Arial"/>
                <w:b/>
              </w:rPr>
              <w:t>Program Studi</w:t>
            </w:r>
            <w:r w:rsidR="00675D14" w:rsidRPr="00F91BC7">
              <w:rPr>
                <w:rFonts w:ascii="Arial" w:hAnsi="Arial"/>
                <w:b/>
              </w:rPr>
              <w:t xml:space="preserve"> </w:t>
            </w:r>
          </w:p>
          <w:p w:rsidR="00675D14" w:rsidRPr="00F91BC7" w:rsidRDefault="00675D14">
            <w:pPr>
              <w:rPr>
                <w:rFonts w:ascii="Arial" w:hAnsi="Arial"/>
                <w:b/>
              </w:rPr>
            </w:pPr>
            <w:r w:rsidRPr="00F91BC7">
              <w:rPr>
                <w:rFonts w:ascii="Arial" w:hAnsi="Arial"/>
                <w:b/>
              </w:rPr>
              <w:t>Teknik Informatika ITB</w:t>
            </w:r>
          </w:p>
        </w:tc>
        <w:tc>
          <w:tcPr>
            <w:tcW w:w="3330" w:type="dxa"/>
            <w:gridSpan w:val="2"/>
          </w:tcPr>
          <w:p w:rsidR="00675D14" w:rsidRPr="00F91BC7" w:rsidRDefault="00675D14">
            <w:pPr>
              <w:pStyle w:val="Title"/>
              <w:rPr>
                <w:sz w:val="22"/>
              </w:rPr>
            </w:pPr>
            <w:r w:rsidRPr="00F91BC7">
              <w:rPr>
                <w:sz w:val="22"/>
              </w:rPr>
              <w:t>Nomor Dokumen</w:t>
            </w:r>
          </w:p>
        </w:tc>
        <w:tc>
          <w:tcPr>
            <w:tcW w:w="1965" w:type="dxa"/>
          </w:tcPr>
          <w:p w:rsidR="00675D14" w:rsidRPr="00F91BC7" w:rsidRDefault="00675D14">
            <w:pPr>
              <w:pStyle w:val="Title"/>
              <w:rPr>
                <w:sz w:val="22"/>
              </w:rPr>
            </w:pPr>
            <w:r w:rsidRPr="00F91BC7">
              <w:rPr>
                <w:sz w:val="22"/>
              </w:rPr>
              <w:t>Halaman</w:t>
            </w:r>
          </w:p>
        </w:tc>
      </w:tr>
      <w:tr w:rsidR="00675D14" w:rsidRPr="00F91BC7">
        <w:tblPrEx>
          <w:tblCellMar>
            <w:top w:w="0" w:type="dxa"/>
            <w:bottom w:w="0" w:type="dxa"/>
          </w:tblCellMar>
        </w:tblPrEx>
        <w:trPr>
          <w:cantSplit/>
          <w:trHeight w:hRule="exact" w:val="582"/>
        </w:trPr>
        <w:tc>
          <w:tcPr>
            <w:tcW w:w="1005" w:type="dxa"/>
            <w:vMerge/>
          </w:tcPr>
          <w:p w:rsidR="00675D14" w:rsidRPr="00F91BC7" w:rsidRDefault="00675D14">
            <w:pPr>
              <w:pStyle w:val="Title"/>
            </w:pPr>
          </w:p>
        </w:tc>
        <w:tc>
          <w:tcPr>
            <w:tcW w:w="2685" w:type="dxa"/>
            <w:vMerge/>
          </w:tcPr>
          <w:p w:rsidR="00675D14" w:rsidRPr="00F91BC7" w:rsidRDefault="00675D14">
            <w:pPr>
              <w:pStyle w:val="Title"/>
            </w:pPr>
          </w:p>
        </w:tc>
        <w:tc>
          <w:tcPr>
            <w:tcW w:w="3330" w:type="dxa"/>
            <w:gridSpan w:val="2"/>
          </w:tcPr>
          <w:p w:rsidR="00675D14" w:rsidRPr="00F91BC7" w:rsidRDefault="001F1FB1" w:rsidP="00610D76">
            <w:pPr>
              <w:pStyle w:val="Title"/>
              <w:spacing w:after="120"/>
              <w:rPr>
                <w:b w:val="0"/>
                <w:i/>
                <w:sz w:val="22"/>
                <w:szCs w:val="22"/>
              </w:rPr>
            </w:pPr>
            <w:r w:rsidRPr="00F91BC7">
              <w:rPr>
                <w:i/>
                <w:sz w:val="20"/>
              </w:rPr>
              <w:t>IF-ITB-</w:t>
            </w:r>
            <w:r w:rsidR="00796E9B" w:rsidRPr="00F91BC7">
              <w:rPr>
                <w:i/>
                <w:sz w:val="20"/>
              </w:rPr>
              <w:t>PPL</w:t>
            </w:r>
            <w:r w:rsidRPr="00F91BC7">
              <w:rPr>
                <w:i/>
                <w:sz w:val="20"/>
              </w:rPr>
              <w:t>-DOC</w:t>
            </w:r>
            <w:r w:rsidR="00796E9B" w:rsidRPr="00F91BC7">
              <w:rPr>
                <w:i/>
                <w:sz w:val="20"/>
              </w:rPr>
              <w:t>-</w:t>
            </w:r>
            <w:r w:rsidR="00610D76" w:rsidRPr="00F91BC7">
              <w:rPr>
                <w:i/>
                <w:sz w:val="20"/>
              </w:rPr>
              <w:t>WEB</w:t>
            </w:r>
            <w:r w:rsidRPr="00F91BC7">
              <w:rPr>
                <w:i/>
                <w:sz w:val="20"/>
              </w:rPr>
              <w:t>-20</w:t>
            </w:r>
            <w:r w:rsidR="00CB723E" w:rsidRPr="00F91BC7">
              <w:rPr>
                <w:i/>
                <w:sz w:val="20"/>
              </w:rPr>
              <w:t>1</w:t>
            </w:r>
            <w:r w:rsidR="00BF1538" w:rsidRPr="00F91BC7">
              <w:rPr>
                <w:i/>
                <w:sz w:val="20"/>
              </w:rPr>
              <w:t>4</w:t>
            </w:r>
          </w:p>
        </w:tc>
        <w:tc>
          <w:tcPr>
            <w:tcW w:w="1965" w:type="dxa"/>
          </w:tcPr>
          <w:p w:rsidR="00675D14" w:rsidRPr="00F91BC7" w:rsidRDefault="001F1FB1">
            <w:pPr>
              <w:pStyle w:val="Title"/>
              <w:rPr>
                <w:b w:val="0"/>
                <w:i/>
                <w:sz w:val="24"/>
              </w:rPr>
            </w:pPr>
            <w:r w:rsidRPr="00F91BC7">
              <w:rPr>
                <w:b w:val="0"/>
                <w:i/>
                <w:sz w:val="24"/>
              </w:rPr>
              <w:t>1/</w:t>
            </w:r>
            <w:r w:rsidR="0080558F" w:rsidRPr="00F91BC7">
              <w:rPr>
                <w:b w:val="0"/>
                <w:i/>
                <w:sz w:val="24"/>
              </w:rPr>
              <w:t>29</w:t>
            </w:r>
          </w:p>
        </w:tc>
      </w:tr>
      <w:tr w:rsidR="00675D14" w:rsidRPr="00F91BC7">
        <w:tblPrEx>
          <w:tblCellMar>
            <w:top w:w="0" w:type="dxa"/>
            <w:bottom w:w="0" w:type="dxa"/>
          </w:tblCellMar>
        </w:tblPrEx>
        <w:trPr>
          <w:cantSplit/>
          <w:trHeight w:hRule="exact" w:val="397"/>
        </w:trPr>
        <w:tc>
          <w:tcPr>
            <w:tcW w:w="1005" w:type="dxa"/>
            <w:vMerge/>
          </w:tcPr>
          <w:p w:rsidR="00675D14" w:rsidRPr="00F91BC7" w:rsidRDefault="00675D14">
            <w:pPr>
              <w:pStyle w:val="Title"/>
            </w:pPr>
          </w:p>
        </w:tc>
        <w:tc>
          <w:tcPr>
            <w:tcW w:w="2685" w:type="dxa"/>
            <w:vMerge/>
          </w:tcPr>
          <w:p w:rsidR="00675D14" w:rsidRPr="00F91BC7" w:rsidRDefault="00675D14">
            <w:pPr>
              <w:pStyle w:val="Title"/>
            </w:pPr>
          </w:p>
        </w:tc>
        <w:tc>
          <w:tcPr>
            <w:tcW w:w="1290" w:type="dxa"/>
          </w:tcPr>
          <w:p w:rsidR="00675D14" w:rsidRPr="00F91BC7" w:rsidRDefault="00675D14">
            <w:pPr>
              <w:pStyle w:val="Title"/>
              <w:spacing w:before="0" w:after="0"/>
              <w:rPr>
                <w:b w:val="0"/>
                <w:i/>
                <w:sz w:val="20"/>
              </w:rPr>
            </w:pPr>
            <w:r w:rsidRPr="00F91BC7">
              <w:rPr>
                <w:sz w:val="22"/>
              </w:rPr>
              <w:t>Revisi</w:t>
            </w:r>
          </w:p>
        </w:tc>
        <w:tc>
          <w:tcPr>
            <w:tcW w:w="2040" w:type="dxa"/>
          </w:tcPr>
          <w:p w:rsidR="00675D14" w:rsidRPr="00F91BC7" w:rsidRDefault="001F1FB1">
            <w:pPr>
              <w:pStyle w:val="Title"/>
              <w:spacing w:before="0" w:after="0"/>
              <w:rPr>
                <w:b w:val="0"/>
                <w:i/>
                <w:sz w:val="20"/>
              </w:rPr>
            </w:pPr>
            <w:r w:rsidRPr="00F91BC7">
              <w:rPr>
                <w:b w:val="0"/>
                <w:i/>
                <w:sz w:val="20"/>
              </w:rPr>
              <w:t>0</w:t>
            </w:r>
          </w:p>
        </w:tc>
        <w:tc>
          <w:tcPr>
            <w:tcW w:w="1965" w:type="dxa"/>
          </w:tcPr>
          <w:p w:rsidR="00675D14" w:rsidRPr="00F91BC7" w:rsidRDefault="00675D14">
            <w:pPr>
              <w:pStyle w:val="Title"/>
              <w:spacing w:before="0" w:after="0"/>
              <w:rPr>
                <w:b w:val="0"/>
                <w:i/>
                <w:sz w:val="20"/>
              </w:rPr>
            </w:pPr>
            <w:r w:rsidRPr="00F91BC7">
              <w:rPr>
                <w:b w:val="0"/>
                <w:i/>
                <w:sz w:val="20"/>
              </w:rPr>
              <w:t xml:space="preserve">Tgl: </w:t>
            </w:r>
            <w:r w:rsidR="009F2E68" w:rsidRPr="00F91BC7">
              <w:rPr>
                <w:b w:val="0"/>
                <w:i/>
                <w:sz w:val="20"/>
              </w:rPr>
              <w:t>7 April 2014</w:t>
            </w:r>
          </w:p>
        </w:tc>
      </w:tr>
    </w:tbl>
    <w:p w:rsidR="00CD03CE" w:rsidRDefault="00CD03CE">
      <w:pPr>
        <w:rPr>
          <w:rFonts w:ascii="Arial" w:hAnsi="Arial"/>
          <w:b/>
          <w:kern w:val="28"/>
          <w:sz w:val="32"/>
        </w:rPr>
      </w:pPr>
    </w:p>
    <w:p w:rsidR="006D4409" w:rsidRPr="00F91BC7" w:rsidRDefault="006D4409" w:rsidP="006D4409">
      <w:pPr>
        <w:pStyle w:val="Title"/>
      </w:pPr>
      <w:r w:rsidRPr="00F91BC7">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6D4409" w:rsidRPr="00F91BC7">
        <w:tblPrEx>
          <w:tblCellMar>
            <w:top w:w="0" w:type="dxa"/>
            <w:bottom w:w="0" w:type="dxa"/>
          </w:tblCellMar>
        </w:tblPrEx>
        <w:tc>
          <w:tcPr>
            <w:tcW w:w="2093" w:type="dxa"/>
          </w:tcPr>
          <w:p w:rsidR="006D4409" w:rsidRPr="00F91BC7" w:rsidRDefault="006D4409" w:rsidP="006D4409">
            <w:pPr>
              <w:pStyle w:val="Title"/>
              <w:spacing w:before="60"/>
              <w:rPr>
                <w:sz w:val="24"/>
              </w:rPr>
            </w:pPr>
            <w:r w:rsidRPr="00F91BC7">
              <w:rPr>
                <w:sz w:val="24"/>
              </w:rPr>
              <w:t>Revisi</w:t>
            </w:r>
          </w:p>
        </w:tc>
        <w:tc>
          <w:tcPr>
            <w:tcW w:w="6804" w:type="dxa"/>
          </w:tcPr>
          <w:p w:rsidR="006D4409" w:rsidRPr="00F91BC7" w:rsidRDefault="006D4409" w:rsidP="006D4409">
            <w:pPr>
              <w:pStyle w:val="Title"/>
              <w:spacing w:before="60"/>
              <w:rPr>
                <w:sz w:val="24"/>
              </w:rPr>
            </w:pPr>
            <w:r w:rsidRPr="00F91BC7">
              <w:rPr>
                <w:sz w:val="24"/>
              </w:rPr>
              <w:t>Deskripsi</w:t>
            </w:r>
          </w:p>
        </w:tc>
      </w:tr>
      <w:tr w:rsidR="006D4409" w:rsidRPr="00F91BC7">
        <w:tblPrEx>
          <w:tblCellMar>
            <w:top w:w="0" w:type="dxa"/>
            <w:bottom w:w="0" w:type="dxa"/>
          </w:tblCellMar>
        </w:tblPrEx>
        <w:tc>
          <w:tcPr>
            <w:tcW w:w="2093" w:type="dxa"/>
          </w:tcPr>
          <w:p w:rsidR="006D4409" w:rsidRPr="00F91BC7" w:rsidRDefault="006D4409" w:rsidP="006D4409">
            <w:pPr>
              <w:pStyle w:val="Title"/>
              <w:spacing w:before="0" w:after="0"/>
            </w:pPr>
            <w:r w:rsidRPr="00F91BC7">
              <w:t>A</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blPrEx>
          <w:tblCellMar>
            <w:top w:w="0" w:type="dxa"/>
            <w:bottom w:w="0" w:type="dxa"/>
          </w:tblCellMar>
        </w:tblPrEx>
        <w:tc>
          <w:tcPr>
            <w:tcW w:w="2093" w:type="dxa"/>
          </w:tcPr>
          <w:p w:rsidR="006D4409" w:rsidRPr="00F91BC7" w:rsidRDefault="006D4409" w:rsidP="006D4409">
            <w:pPr>
              <w:pStyle w:val="Title"/>
              <w:spacing w:before="0" w:after="0"/>
            </w:pPr>
            <w:r w:rsidRPr="00F91BC7">
              <w:t>B</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blPrEx>
          <w:tblCellMar>
            <w:top w:w="0" w:type="dxa"/>
            <w:bottom w:w="0" w:type="dxa"/>
          </w:tblCellMar>
        </w:tblPrEx>
        <w:tc>
          <w:tcPr>
            <w:tcW w:w="2093" w:type="dxa"/>
          </w:tcPr>
          <w:p w:rsidR="006D4409" w:rsidRPr="00F91BC7" w:rsidRDefault="006D4409" w:rsidP="006D4409">
            <w:pPr>
              <w:pStyle w:val="Title"/>
              <w:spacing w:before="0" w:after="0"/>
            </w:pPr>
            <w:r w:rsidRPr="00F91BC7">
              <w:t>C</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blPrEx>
          <w:tblCellMar>
            <w:top w:w="0" w:type="dxa"/>
            <w:bottom w:w="0" w:type="dxa"/>
          </w:tblCellMar>
        </w:tblPrEx>
        <w:tc>
          <w:tcPr>
            <w:tcW w:w="2093" w:type="dxa"/>
          </w:tcPr>
          <w:p w:rsidR="006D4409" w:rsidRPr="00F91BC7" w:rsidRDefault="006D4409" w:rsidP="006D4409">
            <w:pPr>
              <w:pStyle w:val="Title"/>
              <w:spacing w:before="0" w:after="0"/>
            </w:pPr>
            <w:r w:rsidRPr="00F91BC7">
              <w:t>D</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blPrEx>
          <w:tblCellMar>
            <w:top w:w="0" w:type="dxa"/>
            <w:bottom w:w="0" w:type="dxa"/>
          </w:tblCellMar>
        </w:tblPrEx>
        <w:tc>
          <w:tcPr>
            <w:tcW w:w="2093" w:type="dxa"/>
          </w:tcPr>
          <w:p w:rsidR="006D4409" w:rsidRPr="00F91BC7" w:rsidRDefault="006D4409" w:rsidP="006D4409">
            <w:pPr>
              <w:pStyle w:val="Title"/>
              <w:spacing w:before="0" w:after="0"/>
            </w:pPr>
            <w:r w:rsidRPr="00F91BC7">
              <w:t>E</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blPrEx>
          <w:tblCellMar>
            <w:top w:w="0" w:type="dxa"/>
            <w:bottom w:w="0" w:type="dxa"/>
          </w:tblCellMar>
        </w:tblPrEx>
        <w:tc>
          <w:tcPr>
            <w:tcW w:w="2093" w:type="dxa"/>
          </w:tcPr>
          <w:p w:rsidR="006D4409" w:rsidRPr="00F91BC7" w:rsidRDefault="006D4409" w:rsidP="006D4409">
            <w:pPr>
              <w:pStyle w:val="Title"/>
              <w:spacing w:before="0" w:after="0"/>
            </w:pPr>
            <w:r w:rsidRPr="00F91BC7">
              <w:t>F</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blPrEx>
          <w:tblCellMar>
            <w:top w:w="0" w:type="dxa"/>
            <w:bottom w:w="0" w:type="dxa"/>
          </w:tblCellMar>
        </w:tblPrEx>
        <w:tc>
          <w:tcPr>
            <w:tcW w:w="2093" w:type="dxa"/>
          </w:tcPr>
          <w:p w:rsidR="006D4409" w:rsidRPr="00F91BC7" w:rsidRDefault="006D4409" w:rsidP="006D4409">
            <w:pPr>
              <w:pStyle w:val="Title"/>
              <w:spacing w:before="0" w:after="0"/>
            </w:pPr>
            <w:r w:rsidRPr="00F91BC7">
              <w:t>G</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bl>
    <w:p w:rsidR="006D4409" w:rsidRPr="00F91BC7" w:rsidRDefault="006D4409" w:rsidP="006D4409">
      <w:pPr>
        <w:pStyle w:val="Title"/>
        <w:spacing w:before="0" w:after="0"/>
      </w:pPr>
    </w:p>
    <w:p w:rsidR="006D4409" w:rsidRPr="00F91BC7" w:rsidRDefault="006D4409" w:rsidP="006D4409">
      <w:pPr>
        <w:pStyle w:val="Title"/>
        <w:spacing w:before="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6D4409" w:rsidRPr="00F91BC7">
        <w:tblPrEx>
          <w:tblCellMar>
            <w:top w:w="0" w:type="dxa"/>
            <w:bottom w:w="0" w:type="dxa"/>
          </w:tblCellMar>
        </w:tblPrEx>
        <w:tc>
          <w:tcPr>
            <w:tcW w:w="1101" w:type="dxa"/>
          </w:tcPr>
          <w:p w:rsidR="006D4409" w:rsidRPr="00F91BC7" w:rsidRDefault="006D4409" w:rsidP="006D4409">
            <w:pPr>
              <w:pStyle w:val="Title"/>
              <w:spacing w:before="0" w:after="0"/>
              <w:rPr>
                <w:b w:val="0"/>
                <w:sz w:val="20"/>
              </w:rPr>
            </w:pPr>
            <w:r w:rsidRPr="00F91BC7">
              <w:rPr>
                <w:b w:val="0"/>
                <w:sz w:val="20"/>
              </w:rPr>
              <w:t>INDEX</w:t>
            </w:r>
          </w:p>
          <w:p w:rsidR="006D4409" w:rsidRPr="00F91BC7" w:rsidRDefault="006D4409" w:rsidP="006D4409">
            <w:pPr>
              <w:pStyle w:val="Title"/>
              <w:spacing w:before="0" w:after="0"/>
              <w:rPr>
                <w:b w:val="0"/>
                <w:sz w:val="20"/>
              </w:rPr>
            </w:pPr>
            <w:r w:rsidRPr="00F91BC7">
              <w:rPr>
                <w:b w:val="0"/>
                <w:sz w:val="20"/>
              </w:rPr>
              <w:t>TGL</w:t>
            </w:r>
          </w:p>
        </w:tc>
        <w:tc>
          <w:tcPr>
            <w:tcW w:w="984" w:type="dxa"/>
          </w:tcPr>
          <w:p w:rsidR="006D4409" w:rsidRPr="00F91BC7" w:rsidRDefault="006D4409" w:rsidP="006D4409">
            <w:pPr>
              <w:pStyle w:val="Title"/>
              <w:spacing w:before="0" w:after="0"/>
              <w:rPr>
                <w:b w:val="0"/>
                <w:sz w:val="20"/>
              </w:rPr>
            </w:pPr>
            <w:r w:rsidRPr="00F91BC7">
              <w:rPr>
                <w:b w:val="0"/>
                <w:sz w:val="20"/>
              </w:rPr>
              <w:t>-</w:t>
            </w:r>
          </w:p>
        </w:tc>
        <w:tc>
          <w:tcPr>
            <w:tcW w:w="984" w:type="dxa"/>
          </w:tcPr>
          <w:p w:rsidR="006D4409" w:rsidRPr="00F91BC7" w:rsidRDefault="006D4409" w:rsidP="006D4409">
            <w:pPr>
              <w:pStyle w:val="Title"/>
              <w:spacing w:before="0" w:after="0"/>
              <w:rPr>
                <w:b w:val="0"/>
                <w:sz w:val="20"/>
              </w:rPr>
            </w:pPr>
            <w:r w:rsidRPr="00F91BC7">
              <w:rPr>
                <w:b w:val="0"/>
                <w:sz w:val="20"/>
              </w:rPr>
              <w:t>A</w:t>
            </w:r>
          </w:p>
        </w:tc>
        <w:tc>
          <w:tcPr>
            <w:tcW w:w="984" w:type="dxa"/>
          </w:tcPr>
          <w:p w:rsidR="006D4409" w:rsidRPr="00F91BC7" w:rsidRDefault="006D4409" w:rsidP="006D4409">
            <w:pPr>
              <w:pStyle w:val="Title"/>
              <w:spacing w:before="0" w:after="0"/>
              <w:rPr>
                <w:b w:val="0"/>
                <w:sz w:val="20"/>
              </w:rPr>
            </w:pPr>
            <w:r w:rsidRPr="00F91BC7">
              <w:rPr>
                <w:b w:val="0"/>
                <w:sz w:val="20"/>
              </w:rPr>
              <w:t>B</w:t>
            </w:r>
          </w:p>
        </w:tc>
        <w:tc>
          <w:tcPr>
            <w:tcW w:w="984" w:type="dxa"/>
          </w:tcPr>
          <w:p w:rsidR="006D4409" w:rsidRPr="00F91BC7" w:rsidRDefault="006D4409" w:rsidP="006D4409">
            <w:pPr>
              <w:pStyle w:val="Title"/>
              <w:spacing w:before="0" w:after="0"/>
              <w:rPr>
                <w:b w:val="0"/>
                <w:sz w:val="20"/>
              </w:rPr>
            </w:pPr>
            <w:r w:rsidRPr="00F91BC7">
              <w:rPr>
                <w:b w:val="0"/>
                <w:sz w:val="20"/>
              </w:rPr>
              <w:t>C</w:t>
            </w:r>
          </w:p>
        </w:tc>
        <w:tc>
          <w:tcPr>
            <w:tcW w:w="984" w:type="dxa"/>
          </w:tcPr>
          <w:p w:rsidR="006D4409" w:rsidRPr="00F91BC7" w:rsidRDefault="006D4409" w:rsidP="006D4409">
            <w:pPr>
              <w:pStyle w:val="Title"/>
              <w:spacing w:before="0" w:after="0"/>
              <w:rPr>
                <w:b w:val="0"/>
                <w:sz w:val="20"/>
              </w:rPr>
            </w:pPr>
            <w:r w:rsidRPr="00F91BC7">
              <w:rPr>
                <w:b w:val="0"/>
                <w:sz w:val="20"/>
              </w:rPr>
              <w:t>D</w:t>
            </w:r>
          </w:p>
        </w:tc>
        <w:tc>
          <w:tcPr>
            <w:tcW w:w="984" w:type="dxa"/>
          </w:tcPr>
          <w:p w:rsidR="006D4409" w:rsidRPr="00F91BC7" w:rsidRDefault="006D4409" w:rsidP="006D4409">
            <w:pPr>
              <w:pStyle w:val="Title"/>
              <w:spacing w:before="0" w:after="0"/>
              <w:rPr>
                <w:b w:val="0"/>
                <w:sz w:val="20"/>
              </w:rPr>
            </w:pPr>
            <w:r w:rsidRPr="00F91BC7">
              <w:rPr>
                <w:b w:val="0"/>
                <w:sz w:val="20"/>
              </w:rPr>
              <w:t>E</w:t>
            </w:r>
          </w:p>
        </w:tc>
        <w:tc>
          <w:tcPr>
            <w:tcW w:w="984" w:type="dxa"/>
          </w:tcPr>
          <w:p w:rsidR="006D4409" w:rsidRPr="00F91BC7" w:rsidRDefault="006D4409" w:rsidP="006D4409">
            <w:pPr>
              <w:pStyle w:val="Title"/>
              <w:spacing w:before="0" w:after="0"/>
              <w:rPr>
                <w:b w:val="0"/>
                <w:sz w:val="20"/>
              </w:rPr>
            </w:pPr>
            <w:r w:rsidRPr="00F91BC7">
              <w:rPr>
                <w:b w:val="0"/>
                <w:sz w:val="20"/>
              </w:rPr>
              <w:t>F</w:t>
            </w:r>
          </w:p>
        </w:tc>
        <w:tc>
          <w:tcPr>
            <w:tcW w:w="984" w:type="dxa"/>
          </w:tcPr>
          <w:p w:rsidR="006D4409" w:rsidRPr="00F91BC7" w:rsidRDefault="006D4409" w:rsidP="006D4409">
            <w:pPr>
              <w:pStyle w:val="Title"/>
              <w:spacing w:before="0" w:after="0"/>
              <w:rPr>
                <w:b w:val="0"/>
                <w:sz w:val="20"/>
              </w:rPr>
            </w:pPr>
            <w:r w:rsidRPr="00F91BC7">
              <w:rPr>
                <w:b w:val="0"/>
                <w:sz w:val="20"/>
              </w:rPr>
              <w:t>G</w:t>
            </w:r>
          </w:p>
        </w:tc>
      </w:tr>
      <w:tr w:rsidR="006D4409" w:rsidRPr="00F91BC7">
        <w:tblPrEx>
          <w:tblCellMar>
            <w:top w:w="0" w:type="dxa"/>
            <w:bottom w:w="0" w:type="dxa"/>
          </w:tblCellMar>
        </w:tblPrEx>
        <w:tc>
          <w:tcPr>
            <w:tcW w:w="1101" w:type="dxa"/>
          </w:tcPr>
          <w:p w:rsidR="006D4409" w:rsidRPr="00F91BC7" w:rsidRDefault="006D4409" w:rsidP="006D4409">
            <w:pPr>
              <w:pStyle w:val="Title"/>
              <w:rPr>
                <w:b w:val="0"/>
                <w:sz w:val="20"/>
              </w:rPr>
            </w:pPr>
            <w:r w:rsidRPr="00F91BC7">
              <w:rPr>
                <w:b w:val="0"/>
                <w:sz w:val="20"/>
              </w:rPr>
              <w:t>Ditulis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r w:rsidR="006D4409" w:rsidRPr="00F91BC7">
        <w:tblPrEx>
          <w:tblCellMar>
            <w:top w:w="0" w:type="dxa"/>
            <w:bottom w:w="0" w:type="dxa"/>
          </w:tblCellMar>
        </w:tblPrEx>
        <w:tc>
          <w:tcPr>
            <w:tcW w:w="1101" w:type="dxa"/>
          </w:tcPr>
          <w:p w:rsidR="006D4409" w:rsidRPr="00F91BC7" w:rsidRDefault="006D4409" w:rsidP="006D4409">
            <w:pPr>
              <w:pStyle w:val="Title"/>
              <w:rPr>
                <w:b w:val="0"/>
                <w:sz w:val="20"/>
              </w:rPr>
            </w:pPr>
            <w:r w:rsidRPr="00F91BC7">
              <w:rPr>
                <w:b w:val="0"/>
                <w:sz w:val="20"/>
              </w:rPr>
              <w:t>Diperiksa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r w:rsidR="006D4409" w:rsidRPr="00F91BC7">
        <w:tblPrEx>
          <w:tblCellMar>
            <w:top w:w="0" w:type="dxa"/>
            <w:bottom w:w="0" w:type="dxa"/>
          </w:tblCellMar>
        </w:tblPrEx>
        <w:tc>
          <w:tcPr>
            <w:tcW w:w="1101" w:type="dxa"/>
          </w:tcPr>
          <w:p w:rsidR="006D4409" w:rsidRPr="00F91BC7" w:rsidRDefault="006D4409" w:rsidP="006D4409">
            <w:pPr>
              <w:pStyle w:val="Title"/>
              <w:rPr>
                <w:b w:val="0"/>
                <w:sz w:val="20"/>
              </w:rPr>
            </w:pPr>
            <w:r w:rsidRPr="00F91BC7">
              <w:rPr>
                <w:b w:val="0"/>
                <w:sz w:val="20"/>
              </w:rPr>
              <w:t>Disetujui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bl>
    <w:p w:rsidR="006D4409" w:rsidRPr="00F91BC7" w:rsidRDefault="006D4409" w:rsidP="005D09CB">
      <w:pPr>
        <w:pStyle w:val="Title"/>
        <w:jc w:val="left"/>
      </w:pPr>
    </w:p>
    <w:p w:rsidR="005D09CB" w:rsidRPr="00F91BC7" w:rsidRDefault="005D09CB" w:rsidP="005D09CB">
      <w:pPr>
        <w:pStyle w:val="Title"/>
        <w:jc w:val="left"/>
      </w:pPr>
    </w:p>
    <w:p w:rsidR="006D4409" w:rsidRPr="00F91BC7" w:rsidRDefault="006D4409" w:rsidP="006D4409">
      <w:pPr>
        <w:pStyle w:val="Title"/>
      </w:pPr>
      <w:r w:rsidRPr="00F91BC7">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6D4409" w:rsidRPr="00F91BC7">
        <w:tblPrEx>
          <w:tblCellMar>
            <w:top w:w="0" w:type="dxa"/>
            <w:bottom w:w="0" w:type="dxa"/>
          </w:tblCellMar>
        </w:tblPrEx>
        <w:tc>
          <w:tcPr>
            <w:tcW w:w="2322" w:type="dxa"/>
            <w:tcBorders>
              <w:top w:val="double" w:sz="4" w:space="0" w:color="auto"/>
              <w:left w:val="double" w:sz="4" w:space="0" w:color="auto"/>
              <w:bottom w:val="single" w:sz="4" w:space="0" w:color="auto"/>
              <w:right w:val="nil"/>
            </w:tcBorders>
          </w:tcPr>
          <w:p w:rsidR="006D4409" w:rsidRPr="00F91BC7" w:rsidRDefault="006D4409" w:rsidP="006D4409">
            <w:pPr>
              <w:pStyle w:val="Title"/>
            </w:pPr>
            <w:r w:rsidRPr="00F91BC7">
              <w:t>Halaman</w:t>
            </w:r>
          </w:p>
        </w:tc>
        <w:tc>
          <w:tcPr>
            <w:tcW w:w="2322" w:type="dxa"/>
            <w:tcBorders>
              <w:top w:val="double" w:sz="4" w:space="0" w:color="auto"/>
              <w:left w:val="single" w:sz="4" w:space="0" w:color="auto"/>
              <w:bottom w:val="nil"/>
              <w:right w:val="double" w:sz="4" w:space="0" w:color="auto"/>
            </w:tcBorders>
          </w:tcPr>
          <w:p w:rsidR="006D4409" w:rsidRPr="00F91BC7" w:rsidRDefault="006D4409" w:rsidP="006D4409">
            <w:pPr>
              <w:pStyle w:val="Title"/>
            </w:pPr>
            <w:r w:rsidRPr="00F91BC7">
              <w:t>Revisi</w:t>
            </w:r>
          </w:p>
        </w:tc>
        <w:tc>
          <w:tcPr>
            <w:tcW w:w="2322" w:type="dxa"/>
            <w:tcBorders>
              <w:top w:val="double" w:sz="4" w:space="0" w:color="auto"/>
              <w:left w:val="nil"/>
              <w:bottom w:val="single" w:sz="4" w:space="0" w:color="auto"/>
              <w:right w:val="nil"/>
            </w:tcBorders>
          </w:tcPr>
          <w:p w:rsidR="006D4409" w:rsidRPr="00F91BC7" w:rsidRDefault="006D4409" w:rsidP="006D4409">
            <w:pPr>
              <w:pStyle w:val="Title"/>
            </w:pPr>
            <w:r w:rsidRPr="00F91BC7">
              <w:t>Halaman</w:t>
            </w:r>
          </w:p>
        </w:tc>
        <w:tc>
          <w:tcPr>
            <w:tcW w:w="2322" w:type="dxa"/>
            <w:tcBorders>
              <w:top w:val="double" w:sz="4" w:space="0" w:color="auto"/>
              <w:left w:val="single" w:sz="4" w:space="0" w:color="auto"/>
              <w:bottom w:val="single" w:sz="4" w:space="0" w:color="auto"/>
              <w:right w:val="double" w:sz="4" w:space="0" w:color="auto"/>
            </w:tcBorders>
          </w:tcPr>
          <w:p w:rsidR="006D4409" w:rsidRPr="00F91BC7" w:rsidRDefault="006D4409" w:rsidP="006D4409">
            <w:pPr>
              <w:pStyle w:val="Title"/>
            </w:pPr>
            <w:r w:rsidRPr="00F91BC7">
              <w:t>Revisi</w:t>
            </w:r>
          </w:p>
        </w:tc>
      </w:tr>
      <w:tr w:rsidR="006D4409" w:rsidRPr="00F91BC7">
        <w:tblPrEx>
          <w:tblCellMar>
            <w:top w:w="0" w:type="dxa"/>
            <w:bottom w:w="0" w:type="dxa"/>
          </w:tblCellMar>
        </w:tblPrEx>
        <w:trPr>
          <w:trHeight w:val="6632"/>
        </w:trPr>
        <w:tc>
          <w:tcPr>
            <w:tcW w:w="2322" w:type="dxa"/>
            <w:tcBorders>
              <w:top w:val="nil"/>
              <w:left w:val="double" w:sz="4" w:space="0" w:color="auto"/>
              <w:bottom w:val="double" w:sz="4" w:space="0" w:color="auto"/>
              <w:right w:val="nil"/>
            </w:tcBorders>
          </w:tcPr>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tc>
        <w:tc>
          <w:tcPr>
            <w:tcW w:w="2322" w:type="dxa"/>
            <w:tcBorders>
              <w:top w:val="single" w:sz="4" w:space="0" w:color="auto"/>
              <w:left w:val="single" w:sz="4" w:space="0" w:color="auto"/>
              <w:bottom w:val="double" w:sz="4" w:space="0" w:color="auto"/>
              <w:right w:val="double" w:sz="4" w:space="0" w:color="auto"/>
            </w:tcBorders>
          </w:tcPr>
          <w:p w:rsidR="006D4409" w:rsidRPr="00F91BC7" w:rsidRDefault="006D4409" w:rsidP="006D4409">
            <w:pPr>
              <w:pStyle w:val="Title"/>
            </w:pPr>
          </w:p>
        </w:tc>
        <w:tc>
          <w:tcPr>
            <w:tcW w:w="2322" w:type="dxa"/>
            <w:tcBorders>
              <w:top w:val="nil"/>
              <w:left w:val="nil"/>
              <w:bottom w:val="double" w:sz="4" w:space="0" w:color="auto"/>
              <w:right w:val="nil"/>
            </w:tcBorders>
          </w:tcPr>
          <w:p w:rsidR="006D4409" w:rsidRPr="00F91BC7" w:rsidRDefault="006D4409" w:rsidP="006D4409">
            <w:pPr>
              <w:pStyle w:val="Title"/>
            </w:pPr>
          </w:p>
        </w:tc>
        <w:tc>
          <w:tcPr>
            <w:tcW w:w="2322" w:type="dxa"/>
            <w:tcBorders>
              <w:top w:val="nil"/>
              <w:left w:val="single" w:sz="4" w:space="0" w:color="auto"/>
              <w:bottom w:val="double" w:sz="4" w:space="0" w:color="auto"/>
              <w:right w:val="double" w:sz="4" w:space="0" w:color="auto"/>
            </w:tcBorders>
          </w:tcPr>
          <w:p w:rsidR="006D4409" w:rsidRPr="00F91BC7" w:rsidRDefault="006D4409" w:rsidP="006D4409">
            <w:pPr>
              <w:pStyle w:val="Title"/>
            </w:pPr>
          </w:p>
        </w:tc>
      </w:tr>
    </w:tbl>
    <w:p w:rsidR="006D4409" w:rsidRPr="00F91BC7" w:rsidRDefault="006D4409" w:rsidP="006D4409"/>
    <w:p w:rsidR="001A0665" w:rsidRPr="00F91BC7" w:rsidRDefault="006D4409" w:rsidP="006D4409">
      <w:pPr>
        <w:pStyle w:val="Title"/>
      </w:pPr>
      <w:r w:rsidRPr="00F91BC7">
        <w:br w:type="page"/>
      </w:r>
      <w:r w:rsidR="00675D14" w:rsidRPr="00F91BC7">
        <w:lastRenderedPageBreak/>
        <w:t>Daftar Isi</w:t>
      </w:r>
    </w:p>
    <w:bookmarkStart w:id="0" w:name="_GoBack"/>
    <w:bookmarkEnd w:id="0"/>
    <w:p w:rsidR="0041279C" w:rsidRDefault="005C344F">
      <w:pPr>
        <w:pStyle w:val="TOC1"/>
        <w:tabs>
          <w:tab w:val="left" w:pos="400"/>
          <w:tab w:val="right" w:leader="dot" w:pos="9062"/>
        </w:tabs>
        <w:rPr>
          <w:rFonts w:asciiTheme="minorHAnsi" w:eastAsiaTheme="minorEastAsia" w:hAnsiTheme="minorHAnsi" w:cstheme="minorBidi"/>
          <w:noProof/>
          <w:sz w:val="22"/>
          <w:szCs w:val="22"/>
          <w:lang w:val="en-US"/>
        </w:rPr>
      </w:pPr>
      <w:r>
        <w:rPr>
          <w:b/>
        </w:rPr>
        <w:fldChar w:fldCharType="begin"/>
      </w:r>
      <w:r>
        <w:rPr>
          <w:b/>
        </w:rPr>
        <w:instrText xml:space="preserve"> TOC \o "1-3" </w:instrText>
      </w:r>
      <w:r>
        <w:rPr>
          <w:b/>
        </w:rPr>
        <w:fldChar w:fldCharType="separate"/>
      </w:r>
      <w:r w:rsidR="0041279C">
        <w:rPr>
          <w:noProof/>
        </w:rPr>
        <w:t>1</w:t>
      </w:r>
      <w:r w:rsidR="0041279C">
        <w:rPr>
          <w:rFonts w:asciiTheme="minorHAnsi" w:eastAsiaTheme="minorEastAsia" w:hAnsiTheme="minorHAnsi" w:cstheme="minorBidi"/>
          <w:noProof/>
          <w:sz w:val="22"/>
          <w:szCs w:val="22"/>
          <w:lang w:val="en-US"/>
        </w:rPr>
        <w:tab/>
      </w:r>
      <w:r w:rsidR="0041279C">
        <w:rPr>
          <w:noProof/>
        </w:rPr>
        <w:t>Pendahuluan</w:t>
      </w:r>
      <w:r w:rsidR="0041279C">
        <w:rPr>
          <w:noProof/>
        </w:rPr>
        <w:tab/>
      </w:r>
      <w:r w:rsidR="0041279C">
        <w:rPr>
          <w:noProof/>
        </w:rPr>
        <w:fldChar w:fldCharType="begin"/>
      </w:r>
      <w:r w:rsidR="0041279C">
        <w:rPr>
          <w:noProof/>
        </w:rPr>
        <w:instrText xml:space="preserve"> PAGEREF _Toc384579862 \h </w:instrText>
      </w:r>
      <w:r w:rsidR="0041279C">
        <w:rPr>
          <w:noProof/>
        </w:rPr>
      </w:r>
      <w:r w:rsidR="0041279C">
        <w:rPr>
          <w:noProof/>
        </w:rPr>
        <w:fldChar w:fldCharType="separate"/>
      </w:r>
      <w:r w:rsidR="0041279C">
        <w:rPr>
          <w:noProof/>
        </w:rPr>
        <w:t>6</w:t>
      </w:r>
      <w:r w:rsidR="0041279C">
        <w:rPr>
          <w:noProof/>
        </w:rPr>
        <w:fldChar w:fldCharType="end"/>
      </w:r>
    </w:p>
    <w:p w:rsidR="0041279C" w:rsidRDefault="0041279C">
      <w:pPr>
        <w:pStyle w:val="TOC2"/>
        <w:tabs>
          <w:tab w:val="left" w:pos="800"/>
          <w:tab w:val="right" w:leader="dot" w:pos="9062"/>
        </w:tabs>
        <w:rPr>
          <w:rFonts w:asciiTheme="minorHAnsi" w:eastAsiaTheme="minorEastAsia" w:hAnsiTheme="minorHAnsi" w:cstheme="minorBidi"/>
          <w:noProof/>
          <w:sz w:val="22"/>
          <w:szCs w:val="22"/>
          <w:lang w:val="en-US"/>
        </w:rPr>
      </w:pPr>
      <w:r>
        <w:rPr>
          <w:noProof/>
        </w:rPr>
        <w:t>1.1</w:t>
      </w:r>
      <w:r>
        <w:rPr>
          <w:rFonts w:asciiTheme="minorHAnsi" w:eastAsiaTheme="minorEastAsia" w:hAnsiTheme="minorHAnsi" w:cstheme="minorBidi"/>
          <w:noProof/>
          <w:sz w:val="22"/>
          <w:szCs w:val="22"/>
          <w:lang w:val="en-US"/>
        </w:rPr>
        <w:tab/>
      </w:r>
      <w:r>
        <w:rPr>
          <w:noProof/>
        </w:rPr>
        <w:t>Tujuan Penulisan Dokumen</w:t>
      </w:r>
      <w:r>
        <w:rPr>
          <w:noProof/>
        </w:rPr>
        <w:tab/>
      </w:r>
      <w:r>
        <w:rPr>
          <w:noProof/>
        </w:rPr>
        <w:fldChar w:fldCharType="begin"/>
      </w:r>
      <w:r>
        <w:rPr>
          <w:noProof/>
        </w:rPr>
        <w:instrText xml:space="preserve"> PAGEREF _Toc384579863 \h </w:instrText>
      </w:r>
      <w:r>
        <w:rPr>
          <w:noProof/>
        </w:rPr>
      </w:r>
      <w:r>
        <w:rPr>
          <w:noProof/>
        </w:rPr>
        <w:fldChar w:fldCharType="separate"/>
      </w:r>
      <w:r>
        <w:rPr>
          <w:noProof/>
        </w:rPr>
        <w:t>6</w:t>
      </w:r>
      <w:r>
        <w:rPr>
          <w:noProof/>
        </w:rPr>
        <w:fldChar w:fldCharType="end"/>
      </w:r>
    </w:p>
    <w:p w:rsidR="0041279C" w:rsidRDefault="0041279C">
      <w:pPr>
        <w:pStyle w:val="TOC2"/>
        <w:tabs>
          <w:tab w:val="left" w:pos="800"/>
          <w:tab w:val="right" w:leader="dot" w:pos="9062"/>
        </w:tabs>
        <w:rPr>
          <w:rFonts w:asciiTheme="minorHAnsi" w:eastAsiaTheme="minorEastAsia" w:hAnsiTheme="minorHAnsi" w:cstheme="minorBidi"/>
          <w:noProof/>
          <w:sz w:val="22"/>
          <w:szCs w:val="22"/>
          <w:lang w:val="en-US"/>
        </w:rPr>
      </w:pPr>
      <w:r>
        <w:rPr>
          <w:noProof/>
        </w:rPr>
        <w:t>1.2</w:t>
      </w:r>
      <w:r>
        <w:rPr>
          <w:rFonts w:asciiTheme="minorHAnsi" w:eastAsiaTheme="minorEastAsia" w:hAnsiTheme="minorHAnsi" w:cstheme="minorBidi"/>
          <w:noProof/>
          <w:sz w:val="22"/>
          <w:szCs w:val="22"/>
          <w:lang w:val="en-US"/>
        </w:rPr>
        <w:tab/>
      </w:r>
      <w:r>
        <w:rPr>
          <w:noProof/>
        </w:rPr>
        <w:t>Lingkup Masalah</w:t>
      </w:r>
      <w:r>
        <w:rPr>
          <w:noProof/>
        </w:rPr>
        <w:tab/>
      </w:r>
      <w:r>
        <w:rPr>
          <w:noProof/>
        </w:rPr>
        <w:fldChar w:fldCharType="begin"/>
      </w:r>
      <w:r>
        <w:rPr>
          <w:noProof/>
        </w:rPr>
        <w:instrText xml:space="preserve"> PAGEREF _Toc384579864 \h </w:instrText>
      </w:r>
      <w:r>
        <w:rPr>
          <w:noProof/>
        </w:rPr>
      </w:r>
      <w:r>
        <w:rPr>
          <w:noProof/>
        </w:rPr>
        <w:fldChar w:fldCharType="separate"/>
      </w:r>
      <w:r>
        <w:rPr>
          <w:noProof/>
        </w:rPr>
        <w:t>6</w:t>
      </w:r>
      <w:r>
        <w:rPr>
          <w:noProof/>
        </w:rPr>
        <w:fldChar w:fldCharType="end"/>
      </w:r>
    </w:p>
    <w:p w:rsidR="0041279C" w:rsidRDefault="0041279C">
      <w:pPr>
        <w:pStyle w:val="TOC2"/>
        <w:tabs>
          <w:tab w:val="left" w:pos="800"/>
          <w:tab w:val="right" w:leader="dot" w:pos="9062"/>
        </w:tabs>
        <w:rPr>
          <w:rFonts w:asciiTheme="minorHAnsi" w:eastAsiaTheme="minorEastAsia" w:hAnsiTheme="minorHAnsi" w:cstheme="minorBidi"/>
          <w:noProof/>
          <w:sz w:val="22"/>
          <w:szCs w:val="22"/>
          <w:lang w:val="en-US"/>
        </w:rPr>
      </w:pPr>
      <w:r>
        <w:rPr>
          <w:noProof/>
        </w:rPr>
        <w:t>1.3</w:t>
      </w:r>
      <w:r>
        <w:rPr>
          <w:rFonts w:asciiTheme="minorHAnsi" w:eastAsiaTheme="minorEastAsia" w:hAnsiTheme="minorHAnsi" w:cstheme="minorBidi"/>
          <w:noProof/>
          <w:sz w:val="22"/>
          <w:szCs w:val="22"/>
          <w:lang w:val="en-US"/>
        </w:rPr>
        <w:tab/>
      </w:r>
      <w:r>
        <w:rPr>
          <w:noProof/>
        </w:rPr>
        <w:t>Aturan Penomoran</w:t>
      </w:r>
      <w:r>
        <w:rPr>
          <w:noProof/>
        </w:rPr>
        <w:tab/>
      </w:r>
      <w:r>
        <w:rPr>
          <w:noProof/>
        </w:rPr>
        <w:fldChar w:fldCharType="begin"/>
      </w:r>
      <w:r>
        <w:rPr>
          <w:noProof/>
        </w:rPr>
        <w:instrText xml:space="preserve"> PAGEREF _Toc384579865 \h </w:instrText>
      </w:r>
      <w:r>
        <w:rPr>
          <w:noProof/>
        </w:rPr>
      </w:r>
      <w:r>
        <w:rPr>
          <w:noProof/>
        </w:rPr>
        <w:fldChar w:fldCharType="separate"/>
      </w:r>
      <w:r>
        <w:rPr>
          <w:noProof/>
        </w:rPr>
        <w:t>6</w:t>
      </w:r>
      <w:r>
        <w:rPr>
          <w:noProof/>
        </w:rPr>
        <w:fldChar w:fldCharType="end"/>
      </w:r>
    </w:p>
    <w:p w:rsidR="0041279C" w:rsidRDefault="0041279C">
      <w:pPr>
        <w:pStyle w:val="TOC2"/>
        <w:tabs>
          <w:tab w:val="left" w:pos="800"/>
          <w:tab w:val="right" w:leader="dot" w:pos="9062"/>
        </w:tabs>
        <w:rPr>
          <w:rFonts w:asciiTheme="minorHAnsi" w:eastAsiaTheme="minorEastAsia" w:hAnsiTheme="minorHAnsi" w:cstheme="minorBidi"/>
          <w:noProof/>
          <w:sz w:val="22"/>
          <w:szCs w:val="22"/>
          <w:lang w:val="en-US"/>
        </w:rPr>
      </w:pPr>
      <w:r>
        <w:rPr>
          <w:noProof/>
        </w:rPr>
        <w:t>1.4</w:t>
      </w:r>
      <w:r>
        <w:rPr>
          <w:rFonts w:asciiTheme="minorHAnsi" w:eastAsiaTheme="minorEastAsia" w:hAnsiTheme="minorHAnsi" w:cstheme="minorBidi"/>
          <w:noProof/>
          <w:sz w:val="22"/>
          <w:szCs w:val="22"/>
          <w:lang w:val="en-US"/>
        </w:rPr>
        <w:tab/>
      </w:r>
      <w:r>
        <w:rPr>
          <w:noProof/>
        </w:rPr>
        <w:t>Referensi</w:t>
      </w:r>
      <w:r>
        <w:rPr>
          <w:noProof/>
        </w:rPr>
        <w:tab/>
      </w:r>
      <w:r>
        <w:rPr>
          <w:noProof/>
        </w:rPr>
        <w:fldChar w:fldCharType="begin"/>
      </w:r>
      <w:r>
        <w:rPr>
          <w:noProof/>
        </w:rPr>
        <w:instrText xml:space="preserve"> PAGEREF _Toc384579866 \h </w:instrText>
      </w:r>
      <w:r>
        <w:rPr>
          <w:noProof/>
        </w:rPr>
      </w:r>
      <w:r>
        <w:rPr>
          <w:noProof/>
        </w:rPr>
        <w:fldChar w:fldCharType="separate"/>
      </w:r>
      <w:r>
        <w:rPr>
          <w:noProof/>
        </w:rPr>
        <w:t>7</w:t>
      </w:r>
      <w:r>
        <w:rPr>
          <w:noProof/>
        </w:rPr>
        <w:fldChar w:fldCharType="end"/>
      </w:r>
    </w:p>
    <w:p w:rsidR="0041279C" w:rsidRDefault="0041279C">
      <w:pPr>
        <w:pStyle w:val="TOC2"/>
        <w:tabs>
          <w:tab w:val="left" w:pos="800"/>
          <w:tab w:val="right" w:leader="dot" w:pos="9062"/>
        </w:tabs>
        <w:rPr>
          <w:rFonts w:asciiTheme="minorHAnsi" w:eastAsiaTheme="minorEastAsia" w:hAnsiTheme="minorHAnsi" w:cstheme="minorBidi"/>
          <w:noProof/>
          <w:sz w:val="22"/>
          <w:szCs w:val="22"/>
          <w:lang w:val="en-US"/>
        </w:rPr>
      </w:pPr>
      <w:r>
        <w:rPr>
          <w:noProof/>
        </w:rPr>
        <w:t>1.5</w:t>
      </w:r>
      <w:r>
        <w:rPr>
          <w:rFonts w:asciiTheme="minorHAnsi" w:eastAsiaTheme="minorEastAsia" w:hAnsiTheme="minorHAnsi" w:cstheme="minorBidi"/>
          <w:noProof/>
          <w:sz w:val="22"/>
          <w:szCs w:val="22"/>
          <w:lang w:val="en-US"/>
        </w:rPr>
        <w:tab/>
      </w:r>
      <w:r>
        <w:rPr>
          <w:noProof/>
        </w:rPr>
        <w:t>Deskripsi Umum Dokumen (Ikhtisar)</w:t>
      </w:r>
      <w:r>
        <w:rPr>
          <w:noProof/>
        </w:rPr>
        <w:tab/>
      </w:r>
      <w:r>
        <w:rPr>
          <w:noProof/>
        </w:rPr>
        <w:fldChar w:fldCharType="begin"/>
      </w:r>
      <w:r>
        <w:rPr>
          <w:noProof/>
        </w:rPr>
        <w:instrText xml:space="preserve"> PAGEREF _Toc384579867 \h </w:instrText>
      </w:r>
      <w:r>
        <w:rPr>
          <w:noProof/>
        </w:rPr>
      </w:r>
      <w:r>
        <w:rPr>
          <w:noProof/>
        </w:rPr>
        <w:fldChar w:fldCharType="separate"/>
      </w:r>
      <w:r>
        <w:rPr>
          <w:noProof/>
        </w:rPr>
        <w:t>7</w:t>
      </w:r>
      <w:r>
        <w:rPr>
          <w:noProof/>
        </w:rPr>
        <w:fldChar w:fldCharType="end"/>
      </w:r>
    </w:p>
    <w:p w:rsidR="0041279C" w:rsidRDefault="0041279C">
      <w:pPr>
        <w:pStyle w:val="TOC1"/>
        <w:tabs>
          <w:tab w:val="left" w:pos="400"/>
          <w:tab w:val="right" w:leader="dot" w:pos="9062"/>
        </w:tabs>
        <w:rPr>
          <w:rFonts w:asciiTheme="minorHAnsi" w:eastAsiaTheme="minorEastAsia" w:hAnsiTheme="minorHAnsi" w:cstheme="minorBidi"/>
          <w:noProof/>
          <w:sz w:val="22"/>
          <w:szCs w:val="22"/>
          <w:lang w:val="en-US"/>
        </w:rPr>
      </w:pPr>
      <w:r>
        <w:rPr>
          <w:noProof/>
        </w:rPr>
        <w:t>2</w:t>
      </w:r>
      <w:r>
        <w:rPr>
          <w:rFonts w:asciiTheme="minorHAnsi" w:eastAsiaTheme="minorEastAsia" w:hAnsiTheme="minorHAnsi" w:cstheme="minorBidi"/>
          <w:noProof/>
          <w:sz w:val="22"/>
          <w:szCs w:val="22"/>
          <w:lang w:val="en-US"/>
        </w:rPr>
        <w:tab/>
      </w:r>
      <w:r>
        <w:rPr>
          <w:noProof/>
        </w:rPr>
        <w:t>Kebutuhan Perangkat Lunak</w:t>
      </w:r>
      <w:r>
        <w:rPr>
          <w:noProof/>
        </w:rPr>
        <w:tab/>
      </w:r>
      <w:r>
        <w:rPr>
          <w:noProof/>
        </w:rPr>
        <w:fldChar w:fldCharType="begin"/>
      </w:r>
      <w:r>
        <w:rPr>
          <w:noProof/>
        </w:rPr>
        <w:instrText xml:space="preserve"> PAGEREF _Toc384579868 \h </w:instrText>
      </w:r>
      <w:r>
        <w:rPr>
          <w:noProof/>
        </w:rPr>
      </w:r>
      <w:r>
        <w:rPr>
          <w:noProof/>
        </w:rPr>
        <w:fldChar w:fldCharType="separate"/>
      </w:r>
      <w:r>
        <w:rPr>
          <w:noProof/>
        </w:rPr>
        <w:t>8</w:t>
      </w:r>
      <w:r>
        <w:rPr>
          <w:noProof/>
        </w:rPr>
        <w:fldChar w:fldCharType="end"/>
      </w:r>
    </w:p>
    <w:p w:rsidR="0041279C" w:rsidRDefault="0041279C">
      <w:pPr>
        <w:pStyle w:val="TOC2"/>
        <w:tabs>
          <w:tab w:val="left" w:pos="800"/>
          <w:tab w:val="right" w:leader="dot" w:pos="9062"/>
        </w:tabs>
        <w:rPr>
          <w:rFonts w:asciiTheme="minorHAnsi" w:eastAsiaTheme="minorEastAsia" w:hAnsiTheme="minorHAnsi" w:cstheme="minorBidi"/>
          <w:noProof/>
          <w:sz w:val="22"/>
          <w:szCs w:val="22"/>
          <w:lang w:val="en-US"/>
        </w:rPr>
      </w:pPr>
      <w:r>
        <w:rPr>
          <w:noProof/>
        </w:rPr>
        <w:t>2.1</w:t>
      </w:r>
      <w:r>
        <w:rPr>
          <w:rFonts w:asciiTheme="minorHAnsi" w:eastAsiaTheme="minorEastAsia" w:hAnsiTheme="minorHAnsi" w:cstheme="minorBidi"/>
          <w:noProof/>
          <w:sz w:val="22"/>
          <w:szCs w:val="22"/>
          <w:lang w:val="en-US"/>
        </w:rPr>
        <w:tab/>
      </w:r>
      <w:r>
        <w:rPr>
          <w:noProof/>
        </w:rPr>
        <w:t>Deskripsi Umum Sistem</w:t>
      </w:r>
      <w:r>
        <w:rPr>
          <w:noProof/>
        </w:rPr>
        <w:tab/>
      </w:r>
      <w:r>
        <w:rPr>
          <w:noProof/>
        </w:rPr>
        <w:fldChar w:fldCharType="begin"/>
      </w:r>
      <w:r>
        <w:rPr>
          <w:noProof/>
        </w:rPr>
        <w:instrText xml:space="preserve"> PAGEREF _Toc384579869 \h </w:instrText>
      </w:r>
      <w:r>
        <w:rPr>
          <w:noProof/>
        </w:rPr>
      </w:r>
      <w:r>
        <w:rPr>
          <w:noProof/>
        </w:rPr>
        <w:fldChar w:fldCharType="separate"/>
      </w:r>
      <w:r>
        <w:rPr>
          <w:noProof/>
        </w:rPr>
        <w:t>8</w:t>
      </w:r>
      <w:r>
        <w:rPr>
          <w:noProof/>
        </w:rPr>
        <w:fldChar w:fldCharType="end"/>
      </w:r>
    </w:p>
    <w:p w:rsidR="0041279C" w:rsidRDefault="0041279C">
      <w:pPr>
        <w:pStyle w:val="TOC2"/>
        <w:tabs>
          <w:tab w:val="left" w:pos="800"/>
          <w:tab w:val="right" w:leader="dot" w:pos="9062"/>
        </w:tabs>
        <w:rPr>
          <w:rFonts w:asciiTheme="minorHAnsi" w:eastAsiaTheme="minorEastAsia" w:hAnsiTheme="minorHAnsi" w:cstheme="minorBidi"/>
          <w:noProof/>
          <w:sz w:val="22"/>
          <w:szCs w:val="22"/>
          <w:lang w:val="en-US"/>
        </w:rPr>
      </w:pPr>
      <w:r>
        <w:rPr>
          <w:noProof/>
        </w:rPr>
        <w:t>2.2</w:t>
      </w:r>
      <w:r>
        <w:rPr>
          <w:rFonts w:asciiTheme="minorHAnsi" w:eastAsiaTheme="minorEastAsia" w:hAnsiTheme="minorHAnsi" w:cstheme="minorBidi"/>
          <w:noProof/>
          <w:sz w:val="22"/>
          <w:szCs w:val="22"/>
          <w:lang w:val="en-US"/>
        </w:rPr>
        <w:tab/>
      </w:r>
      <w:r>
        <w:rPr>
          <w:noProof/>
        </w:rPr>
        <w:t>Model Kebutuhan Perangkat Lunak</w:t>
      </w:r>
      <w:r>
        <w:rPr>
          <w:noProof/>
        </w:rPr>
        <w:tab/>
      </w:r>
      <w:r>
        <w:rPr>
          <w:noProof/>
        </w:rPr>
        <w:fldChar w:fldCharType="begin"/>
      </w:r>
      <w:r>
        <w:rPr>
          <w:noProof/>
        </w:rPr>
        <w:instrText xml:space="preserve"> PAGEREF _Toc384579870 \h </w:instrText>
      </w:r>
      <w:r>
        <w:rPr>
          <w:noProof/>
        </w:rPr>
      </w:r>
      <w:r>
        <w:rPr>
          <w:noProof/>
        </w:rPr>
        <w:fldChar w:fldCharType="separate"/>
      </w:r>
      <w:r>
        <w:rPr>
          <w:noProof/>
        </w:rPr>
        <w:t>9</w:t>
      </w:r>
      <w:r>
        <w:rPr>
          <w:noProof/>
        </w:rPr>
        <w:fldChar w:fldCharType="end"/>
      </w:r>
    </w:p>
    <w:p w:rsidR="0041279C" w:rsidRDefault="0041279C">
      <w:pPr>
        <w:pStyle w:val="TOC2"/>
        <w:tabs>
          <w:tab w:val="left" w:pos="800"/>
          <w:tab w:val="right" w:leader="dot" w:pos="9062"/>
        </w:tabs>
        <w:rPr>
          <w:rFonts w:asciiTheme="minorHAnsi" w:eastAsiaTheme="minorEastAsia" w:hAnsiTheme="minorHAnsi" w:cstheme="minorBidi"/>
          <w:noProof/>
          <w:sz w:val="22"/>
          <w:szCs w:val="22"/>
          <w:lang w:val="en-US"/>
        </w:rPr>
      </w:pPr>
      <w:r>
        <w:rPr>
          <w:noProof/>
        </w:rPr>
        <w:t>2.3</w:t>
      </w:r>
      <w:r>
        <w:rPr>
          <w:rFonts w:asciiTheme="minorHAnsi" w:eastAsiaTheme="minorEastAsia" w:hAnsiTheme="minorHAnsi" w:cstheme="minorBidi"/>
          <w:noProof/>
          <w:sz w:val="22"/>
          <w:szCs w:val="22"/>
          <w:lang w:val="en-US"/>
        </w:rPr>
        <w:tab/>
      </w:r>
      <w:r>
        <w:rPr>
          <w:noProof/>
        </w:rPr>
        <w:t>Spesifikasi Kebutuhan Perangkat Lunak</w:t>
      </w:r>
      <w:r>
        <w:rPr>
          <w:noProof/>
        </w:rPr>
        <w:tab/>
      </w:r>
      <w:r>
        <w:rPr>
          <w:noProof/>
        </w:rPr>
        <w:fldChar w:fldCharType="begin"/>
      </w:r>
      <w:r>
        <w:rPr>
          <w:noProof/>
        </w:rPr>
        <w:instrText xml:space="preserve"> PAGEREF _Toc384579871 \h </w:instrText>
      </w:r>
      <w:r>
        <w:rPr>
          <w:noProof/>
        </w:rPr>
      </w:r>
      <w:r>
        <w:rPr>
          <w:noProof/>
        </w:rPr>
        <w:fldChar w:fldCharType="separate"/>
      </w:r>
      <w:r>
        <w:rPr>
          <w:noProof/>
        </w:rPr>
        <w:t>14</w:t>
      </w:r>
      <w:r>
        <w:rPr>
          <w:noProof/>
        </w:rPr>
        <w:fldChar w:fldCharType="end"/>
      </w:r>
    </w:p>
    <w:p w:rsidR="0041279C" w:rsidRDefault="0041279C">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1</w:t>
      </w:r>
      <w:r>
        <w:rPr>
          <w:rFonts w:asciiTheme="minorHAnsi" w:eastAsiaTheme="minorEastAsia" w:hAnsiTheme="minorHAnsi" w:cstheme="minorBidi"/>
          <w:noProof/>
          <w:sz w:val="22"/>
          <w:szCs w:val="22"/>
          <w:lang w:val="en-US"/>
        </w:rPr>
        <w:tab/>
      </w:r>
      <w:r>
        <w:rPr>
          <w:noProof/>
        </w:rPr>
        <w:t>Kebutuhan Fungsional</w:t>
      </w:r>
      <w:r>
        <w:rPr>
          <w:noProof/>
        </w:rPr>
        <w:tab/>
      </w:r>
      <w:r>
        <w:rPr>
          <w:noProof/>
        </w:rPr>
        <w:fldChar w:fldCharType="begin"/>
      </w:r>
      <w:r>
        <w:rPr>
          <w:noProof/>
        </w:rPr>
        <w:instrText xml:space="preserve"> PAGEREF _Toc384579872 \h </w:instrText>
      </w:r>
      <w:r>
        <w:rPr>
          <w:noProof/>
        </w:rPr>
      </w:r>
      <w:r>
        <w:rPr>
          <w:noProof/>
        </w:rPr>
        <w:fldChar w:fldCharType="separate"/>
      </w:r>
      <w:r>
        <w:rPr>
          <w:noProof/>
        </w:rPr>
        <w:t>14</w:t>
      </w:r>
      <w:r>
        <w:rPr>
          <w:noProof/>
        </w:rPr>
        <w:fldChar w:fldCharType="end"/>
      </w:r>
    </w:p>
    <w:p w:rsidR="0041279C" w:rsidRDefault="0041279C">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2</w:t>
      </w:r>
      <w:r>
        <w:rPr>
          <w:rFonts w:asciiTheme="minorHAnsi" w:eastAsiaTheme="minorEastAsia" w:hAnsiTheme="minorHAnsi" w:cstheme="minorBidi"/>
          <w:noProof/>
          <w:sz w:val="22"/>
          <w:szCs w:val="22"/>
          <w:lang w:val="en-US"/>
        </w:rPr>
        <w:tab/>
      </w:r>
      <w:r>
        <w:rPr>
          <w:noProof/>
        </w:rPr>
        <w:t>Kebutuhan Non Fungsional</w:t>
      </w:r>
      <w:r>
        <w:rPr>
          <w:noProof/>
        </w:rPr>
        <w:tab/>
      </w:r>
      <w:r>
        <w:rPr>
          <w:noProof/>
        </w:rPr>
        <w:fldChar w:fldCharType="begin"/>
      </w:r>
      <w:r>
        <w:rPr>
          <w:noProof/>
        </w:rPr>
        <w:instrText xml:space="preserve"> PAGEREF _Toc384579873 \h </w:instrText>
      </w:r>
      <w:r>
        <w:rPr>
          <w:noProof/>
        </w:rPr>
      </w:r>
      <w:r>
        <w:rPr>
          <w:noProof/>
        </w:rPr>
        <w:fldChar w:fldCharType="separate"/>
      </w:r>
      <w:r>
        <w:rPr>
          <w:noProof/>
        </w:rPr>
        <w:t>15</w:t>
      </w:r>
      <w:r>
        <w:rPr>
          <w:noProof/>
        </w:rPr>
        <w:fldChar w:fldCharType="end"/>
      </w:r>
    </w:p>
    <w:p w:rsidR="0041279C" w:rsidRDefault="0041279C">
      <w:pPr>
        <w:pStyle w:val="TOC1"/>
        <w:tabs>
          <w:tab w:val="left" w:pos="400"/>
          <w:tab w:val="right" w:leader="dot" w:pos="9062"/>
        </w:tabs>
        <w:rPr>
          <w:rFonts w:asciiTheme="minorHAnsi" w:eastAsiaTheme="minorEastAsia" w:hAnsiTheme="minorHAnsi" w:cstheme="minorBidi"/>
          <w:noProof/>
          <w:sz w:val="22"/>
          <w:szCs w:val="22"/>
          <w:lang w:val="en-US"/>
        </w:rPr>
      </w:pPr>
      <w:r>
        <w:rPr>
          <w:noProof/>
        </w:rPr>
        <w:t>3</w:t>
      </w:r>
      <w:r>
        <w:rPr>
          <w:rFonts w:asciiTheme="minorHAnsi" w:eastAsiaTheme="minorEastAsia" w:hAnsiTheme="minorHAnsi" w:cstheme="minorBidi"/>
          <w:noProof/>
          <w:sz w:val="22"/>
          <w:szCs w:val="22"/>
          <w:lang w:val="en-US"/>
        </w:rPr>
        <w:tab/>
      </w:r>
      <w:r>
        <w:rPr>
          <w:noProof/>
        </w:rPr>
        <w:t>Model Analisis dan Perancangan</w:t>
      </w:r>
      <w:r>
        <w:rPr>
          <w:noProof/>
        </w:rPr>
        <w:tab/>
      </w:r>
      <w:r>
        <w:rPr>
          <w:noProof/>
        </w:rPr>
        <w:fldChar w:fldCharType="begin"/>
      </w:r>
      <w:r>
        <w:rPr>
          <w:noProof/>
        </w:rPr>
        <w:instrText xml:space="preserve"> PAGEREF _Toc384579874 \h </w:instrText>
      </w:r>
      <w:r>
        <w:rPr>
          <w:noProof/>
        </w:rPr>
      </w:r>
      <w:r>
        <w:rPr>
          <w:noProof/>
        </w:rPr>
        <w:fldChar w:fldCharType="separate"/>
      </w:r>
      <w:r>
        <w:rPr>
          <w:noProof/>
        </w:rPr>
        <w:t>17</w:t>
      </w:r>
      <w:r>
        <w:rPr>
          <w:noProof/>
        </w:rPr>
        <w:fldChar w:fldCharType="end"/>
      </w:r>
    </w:p>
    <w:p w:rsidR="0041279C" w:rsidRDefault="0041279C">
      <w:pPr>
        <w:pStyle w:val="TOC2"/>
        <w:tabs>
          <w:tab w:val="left" w:pos="800"/>
          <w:tab w:val="right" w:leader="dot" w:pos="9062"/>
        </w:tabs>
        <w:rPr>
          <w:rFonts w:asciiTheme="minorHAnsi" w:eastAsiaTheme="minorEastAsia" w:hAnsiTheme="minorHAnsi" w:cstheme="minorBidi"/>
          <w:noProof/>
          <w:sz w:val="22"/>
          <w:szCs w:val="22"/>
          <w:lang w:val="en-US"/>
        </w:rPr>
      </w:pPr>
      <w:r>
        <w:rPr>
          <w:noProof/>
        </w:rPr>
        <w:t>3.1</w:t>
      </w:r>
      <w:r>
        <w:rPr>
          <w:rFonts w:asciiTheme="minorHAnsi" w:eastAsiaTheme="minorEastAsia" w:hAnsiTheme="minorHAnsi" w:cstheme="minorBidi"/>
          <w:noProof/>
          <w:sz w:val="22"/>
          <w:szCs w:val="22"/>
          <w:lang w:val="en-US"/>
        </w:rPr>
        <w:tab/>
      </w:r>
      <w:r>
        <w:rPr>
          <w:noProof/>
        </w:rPr>
        <w:t>Deskripsi Arsitektur</w:t>
      </w:r>
      <w:r>
        <w:rPr>
          <w:noProof/>
        </w:rPr>
        <w:tab/>
      </w:r>
      <w:r>
        <w:rPr>
          <w:noProof/>
        </w:rPr>
        <w:fldChar w:fldCharType="begin"/>
      </w:r>
      <w:r>
        <w:rPr>
          <w:noProof/>
        </w:rPr>
        <w:instrText xml:space="preserve"> PAGEREF _Toc384579875 \h </w:instrText>
      </w:r>
      <w:r>
        <w:rPr>
          <w:noProof/>
        </w:rPr>
      </w:r>
      <w:r>
        <w:rPr>
          <w:noProof/>
        </w:rPr>
        <w:fldChar w:fldCharType="separate"/>
      </w:r>
      <w:r>
        <w:rPr>
          <w:noProof/>
        </w:rPr>
        <w:t>17</w:t>
      </w:r>
      <w:r>
        <w:rPr>
          <w:noProof/>
        </w:rPr>
        <w:fldChar w:fldCharType="end"/>
      </w:r>
    </w:p>
    <w:p w:rsidR="0041279C" w:rsidRDefault="0041279C">
      <w:pPr>
        <w:pStyle w:val="TOC2"/>
        <w:tabs>
          <w:tab w:val="left" w:pos="800"/>
          <w:tab w:val="right" w:leader="dot" w:pos="9062"/>
        </w:tabs>
        <w:rPr>
          <w:rFonts w:asciiTheme="minorHAnsi" w:eastAsiaTheme="minorEastAsia" w:hAnsiTheme="minorHAnsi" w:cstheme="minorBidi"/>
          <w:noProof/>
          <w:sz w:val="22"/>
          <w:szCs w:val="22"/>
          <w:lang w:val="en-US"/>
        </w:rPr>
      </w:pPr>
      <w:r>
        <w:rPr>
          <w:noProof/>
        </w:rPr>
        <w:t>3.2</w:t>
      </w:r>
      <w:r>
        <w:rPr>
          <w:rFonts w:asciiTheme="minorHAnsi" w:eastAsiaTheme="minorEastAsia" w:hAnsiTheme="minorHAnsi" w:cstheme="minorBidi"/>
          <w:noProof/>
          <w:sz w:val="22"/>
          <w:szCs w:val="22"/>
          <w:lang w:val="en-US"/>
        </w:rPr>
        <w:tab/>
      </w:r>
      <w:r>
        <w:rPr>
          <w:noProof/>
        </w:rPr>
        <w:t>Pedoman Analisis dan Perancangan</w:t>
      </w:r>
      <w:r>
        <w:rPr>
          <w:noProof/>
        </w:rPr>
        <w:tab/>
      </w:r>
      <w:r>
        <w:rPr>
          <w:noProof/>
        </w:rPr>
        <w:fldChar w:fldCharType="begin"/>
      </w:r>
      <w:r>
        <w:rPr>
          <w:noProof/>
        </w:rPr>
        <w:instrText xml:space="preserve"> PAGEREF _Toc384579876 \h </w:instrText>
      </w:r>
      <w:r>
        <w:rPr>
          <w:noProof/>
        </w:rPr>
      </w:r>
      <w:r>
        <w:rPr>
          <w:noProof/>
        </w:rPr>
        <w:fldChar w:fldCharType="separate"/>
      </w:r>
      <w:r>
        <w:rPr>
          <w:noProof/>
        </w:rPr>
        <w:t>17</w:t>
      </w:r>
      <w:r>
        <w:rPr>
          <w:noProof/>
        </w:rPr>
        <w:fldChar w:fldCharType="end"/>
      </w:r>
    </w:p>
    <w:p w:rsidR="0041279C" w:rsidRDefault="0041279C">
      <w:pPr>
        <w:pStyle w:val="TOC2"/>
        <w:tabs>
          <w:tab w:val="left" w:pos="800"/>
          <w:tab w:val="right" w:leader="dot" w:pos="9062"/>
        </w:tabs>
        <w:rPr>
          <w:rFonts w:asciiTheme="minorHAnsi" w:eastAsiaTheme="minorEastAsia" w:hAnsiTheme="minorHAnsi" w:cstheme="minorBidi"/>
          <w:noProof/>
          <w:sz w:val="22"/>
          <w:szCs w:val="22"/>
          <w:lang w:val="en-US"/>
        </w:rPr>
      </w:pPr>
      <w:r>
        <w:rPr>
          <w:noProof/>
        </w:rPr>
        <w:t>3.3</w:t>
      </w:r>
      <w:r>
        <w:rPr>
          <w:rFonts w:asciiTheme="minorHAnsi" w:eastAsiaTheme="minorEastAsia" w:hAnsiTheme="minorHAnsi" w:cstheme="minorBidi"/>
          <w:noProof/>
          <w:sz w:val="22"/>
          <w:szCs w:val="22"/>
          <w:lang w:val="en-US"/>
        </w:rPr>
        <w:tab/>
      </w:r>
      <w:r>
        <w:rPr>
          <w:noProof/>
        </w:rPr>
        <w:t>Realisasi Use Case</w:t>
      </w:r>
      <w:r>
        <w:rPr>
          <w:noProof/>
        </w:rPr>
        <w:tab/>
      </w:r>
      <w:r>
        <w:rPr>
          <w:noProof/>
        </w:rPr>
        <w:fldChar w:fldCharType="begin"/>
      </w:r>
      <w:r>
        <w:rPr>
          <w:noProof/>
        </w:rPr>
        <w:instrText xml:space="preserve"> PAGEREF _Toc384579877 \h </w:instrText>
      </w:r>
      <w:r>
        <w:rPr>
          <w:noProof/>
        </w:rPr>
      </w:r>
      <w:r>
        <w:rPr>
          <w:noProof/>
        </w:rPr>
        <w:fldChar w:fldCharType="separate"/>
      </w:r>
      <w:r>
        <w:rPr>
          <w:noProof/>
        </w:rPr>
        <w:t>18</w:t>
      </w:r>
      <w:r>
        <w:rPr>
          <w:noProof/>
        </w:rPr>
        <w:fldChar w:fldCharType="end"/>
      </w:r>
    </w:p>
    <w:p w:rsidR="0041279C" w:rsidRDefault="0041279C">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1</w:t>
      </w:r>
      <w:r>
        <w:rPr>
          <w:rFonts w:asciiTheme="minorHAnsi" w:eastAsiaTheme="minorEastAsia" w:hAnsiTheme="minorHAnsi" w:cstheme="minorBidi"/>
          <w:noProof/>
          <w:sz w:val="22"/>
          <w:szCs w:val="22"/>
          <w:lang w:val="en-US"/>
        </w:rPr>
        <w:tab/>
      </w:r>
      <w:r>
        <w:rPr>
          <w:noProof/>
        </w:rPr>
        <w:t>Use Case Log In (UC-0-01)</w:t>
      </w:r>
      <w:r>
        <w:rPr>
          <w:noProof/>
        </w:rPr>
        <w:tab/>
      </w:r>
      <w:r>
        <w:rPr>
          <w:noProof/>
        </w:rPr>
        <w:fldChar w:fldCharType="begin"/>
      </w:r>
      <w:r>
        <w:rPr>
          <w:noProof/>
        </w:rPr>
        <w:instrText xml:space="preserve"> PAGEREF _Toc384579878 \h </w:instrText>
      </w:r>
      <w:r>
        <w:rPr>
          <w:noProof/>
        </w:rPr>
      </w:r>
      <w:r>
        <w:rPr>
          <w:noProof/>
        </w:rPr>
        <w:fldChar w:fldCharType="separate"/>
      </w:r>
      <w:r>
        <w:rPr>
          <w:noProof/>
        </w:rPr>
        <w:t>18</w:t>
      </w:r>
      <w:r>
        <w:rPr>
          <w:noProof/>
        </w:rPr>
        <w:fldChar w:fldCharType="end"/>
      </w:r>
    </w:p>
    <w:p w:rsidR="0041279C" w:rsidRDefault="0041279C">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2</w:t>
      </w:r>
      <w:r>
        <w:rPr>
          <w:rFonts w:asciiTheme="minorHAnsi" w:eastAsiaTheme="minorEastAsia" w:hAnsiTheme="minorHAnsi" w:cstheme="minorBidi"/>
          <w:noProof/>
          <w:sz w:val="22"/>
          <w:szCs w:val="22"/>
          <w:lang w:val="en-US"/>
        </w:rPr>
        <w:tab/>
      </w:r>
      <w:r>
        <w:rPr>
          <w:noProof/>
        </w:rPr>
        <w:t>Use Case Tambah Karyawan (UC-0-02)</w:t>
      </w:r>
      <w:r>
        <w:rPr>
          <w:noProof/>
        </w:rPr>
        <w:tab/>
      </w:r>
      <w:r>
        <w:rPr>
          <w:noProof/>
        </w:rPr>
        <w:fldChar w:fldCharType="begin"/>
      </w:r>
      <w:r>
        <w:rPr>
          <w:noProof/>
        </w:rPr>
        <w:instrText xml:space="preserve"> PAGEREF _Toc384579879 \h </w:instrText>
      </w:r>
      <w:r>
        <w:rPr>
          <w:noProof/>
        </w:rPr>
      </w:r>
      <w:r>
        <w:rPr>
          <w:noProof/>
        </w:rPr>
        <w:fldChar w:fldCharType="separate"/>
      </w:r>
      <w:r>
        <w:rPr>
          <w:noProof/>
        </w:rPr>
        <w:t>20</w:t>
      </w:r>
      <w:r>
        <w:rPr>
          <w:noProof/>
        </w:rPr>
        <w:fldChar w:fldCharType="end"/>
      </w:r>
    </w:p>
    <w:p w:rsidR="0041279C" w:rsidRDefault="0041279C">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3</w:t>
      </w:r>
      <w:r>
        <w:rPr>
          <w:rFonts w:asciiTheme="minorHAnsi" w:eastAsiaTheme="minorEastAsia" w:hAnsiTheme="minorHAnsi" w:cstheme="minorBidi"/>
          <w:noProof/>
          <w:sz w:val="22"/>
          <w:szCs w:val="22"/>
          <w:lang w:val="en-US"/>
        </w:rPr>
        <w:tab/>
      </w:r>
      <w:r>
        <w:rPr>
          <w:noProof/>
        </w:rPr>
        <w:t>Use Case Edit Karyawan (UC-0-03)</w:t>
      </w:r>
      <w:r>
        <w:rPr>
          <w:noProof/>
        </w:rPr>
        <w:tab/>
      </w:r>
      <w:r>
        <w:rPr>
          <w:noProof/>
        </w:rPr>
        <w:fldChar w:fldCharType="begin"/>
      </w:r>
      <w:r>
        <w:rPr>
          <w:noProof/>
        </w:rPr>
        <w:instrText xml:space="preserve"> PAGEREF _Toc384579880 \h </w:instrText>
      </w:r>
      <w:r>
        <w:rPr>
          <w:noProof/>
        </w:rPr>
      </w:r>
      <w:r>
        <w:rPr>
          <w:noProof/>
        </w:rPr>
        <w:fldChar w:fldCharType="separate"/>
      </w:r>
      <w:r>
        <w:rPr>
          <w:noProof/>
        </w:rPr>
        <w:t>21</w:t>
      </w:r>
      <w:r>
        <w:rPr>
          <w:noProof/>
        </w:rPr>
        <w:fldChar w:fldCharType="end"/>
      </w:r>
    </w:p>
    <w:p w:rsidR="0041279C" w:rsidRDefault="0041279C">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4</w:t>
      </w:r>
      <w:r>
        <w:rPr>
          <w:rFonts w:asciiTheme="minorHAnsi" w:eastAsiaTheme="minorEastAsia" w:hAnsiTheme="minorHAnsi" w:cstheme="minorBidi"/>
          <w:noProof/>
          <w:sz w:val="22"/>
          <w:szCs w:val="22"/>
          <w:lang w:val="en-US"/>
        </w:rPr>
        <w:tab/>
      </w:r>
      <w:r>
        <w:rPr>
          <w:noProof/>
        </w:rPr>
        <w:t>Use Case Hapus Karyawan (UC-0-04)</w:t>
      </w:r>
      <w:r>
        <w:rPr>
          <w:noProof/>
        </w:rPr>
        <w:tab/>
      </w:r>
      <w:r>
        <w:rPr>
          <w:noProof/>
        </w:rPr>
        <w:fldChar w:fldCharType="begin"/>
      </w:r>
      <w:r>
        <w:rPr>
          <w:noProof/>
        </w:rPr>
        <w:instrText xml:space="preserve"> PAGEREF _Toc384579881 \h </w:instrText>
      </w:r>
      <w:r>
        <w:rPr>
          <w:noProof/>
        </w:rPr>
      </w:r>
      <w:r>
        <w:rPr>
          <w:noProof/>
        </w:rPr>
        <w:fldChar w:fldCharType="separate"/>
      </w:r>
      <w:r>
        <w:rPr>
          <w:noProof/>
        </w:rPr>
        <w:t>22</w:t>
      </w:r>
      <w:r>
        <w:rPr>
          <w:noProof/>
        </w:rPr>
        <w:fldChar w:fldCharType="end"/>
      </w:r>
    </w:p>
    <w:p w:rsidR="0041279C" w:rsidRDefault="0041279C">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5</w:t>
      </w:r>
      <w:r>
        <w:rPr>
          <w:rFonts w:asciiTheme="minorHAnsi" w:eastAsiaTheme="minorEastAsia" w:hAnsiTheme="minorHAnsi" w:cstheme="minorBidi"/>
          <w:noProof/>
          <w:sz w:val="22"/>
          <w:szCs w:val="22"/>
          <w:lang w:val="en-US"/>
        </w:rPr>
        <w:tab/>
      </w:r>
      <w:r>
        <w:rPr>
          <w:noProof/>
        </w:rPr>
        <w:t>Use Case Cari Karyawan (UC-0-05)</w:t>
      </w:r>
      <w:r>
        <w:rPr>
          <w:noProof/>
        </w:rPr>
        <w:tab/>
      </w:r>
      <w:r>
        <w:rPr>
          <w:noProof/>
        </w:rPr>
        <w:fldChar w:fldCharType="begin"/>
      </w:r>
      <w:r>
        <w:rPr>
          <w:noProof/>
        </w:rPr>
        <w:instrText xml:space="preserve"> PAGEREF _Toc384579882 \h </w:instrText>
      </w:r>
      <w:r>
        <w:rPr>
          <w:noProof/>
        </w:rPr>
      </w:r>
      <w:r>
        <w:rPr>
          <w:noProof/>
        </w:rPr>
        <w:fldChar w:fldCharType="separate"/>
      </w:r>
      <w:r>
        <w:rPr>
          <w:noProof/>
        </w:rPr>
        <w:t>24</w:t>
      </w:r>
      <w:r>
        <w:rPr>
          <w:noProof/>
        </w:rPr>
        <w:fldChar w:fldCharType="end"/>
      </w:r>
    </w:p>
    <w:p w:rsidR="0041279C" w:rsidRDefault="0041279C">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6</w:t>
      </w:r>
      <w:r>
        <w:rPr>
          <w:rFonts w:asciiTheme="minorHAnsi" w:eastAsiaTheme="minorEastAsia" w:hAnsiTheme="minorHAnsi" w:cstheme="minorBidi"/>
          <w:noProof/>
          <w:sz w:val="22"/>
          <w:szCs w:val="22"/>
          <w:lang w:val="en-US"/>
        </w:rPr>
        <w:tab/>
      </w:r>
      <w:r>
        <w:rPr>
          <w:noProof/>
        </w:rPr>
        <w:t>Use Case Lihat Karyawan (UC-0-06)</w:t>
      </w:r>
      <w:r>
        <w:rPr>
          <w:noProof/>
        </w:rPr>
        <w:tab/>
      </w:r>
      <w:r>
        <w:rPr>
          <w:noProof/>
        </w:rPr>
        <w:fldChar w:fldCharType="begin"/>
      </w:r>
      <w:r>
        <w:rPr>
          <w:noProof/>
        </w:rPr>
        <w:instrText xml:space="preserve"> PAGEREF _Toc384579883 \h </w:instrText>
      </w:r>
      <w:r>
        <w:rPr>
          <w:noProof/>
        </w:rPr>
      </w:r>
      <w:r>
        <w:rPr>
          <w:noProof/>
        </w:rPr>
        <w:fldChar w:fldCharType="separate"/>
      </w:r>
      <w:r>
        <w:rPr>
          <w:noProof/>
        </w:rPr>
        <w:t>25</w:t>
      </w:r>
      <w:r>
        <w:rPr>
          <w:noProof/>
        </w:rPr>
        <w:fldChar w:fldCharType="end"/>
      </w:r>
    </w:p>
    <w:p w:rsidR="0041279C" w:rsidRDefault="0041279C">
      <w:pPr>
        <w:pStyle w:val="TOC3"/>
        <w:tabs>
          <w:tab w:val="left" w:pos="1200"/>
          <w:tab w:val="right" w:leader="dot" w:pos="9062"/>
        </w:tabs>
        <w:rPr>
          <w:rFonts w:asciiTheme="minorHAnsi" w:eastAsiaTheme="minorEastAsia" w:hAnsiTheme="minorHAnsi" w:cstheme="minorBidi"/>
          <w:noProof/>
          <w:sz w:val="22"/>
          <w:szCs w:val="22"/>
          <w:lang w:val="en-US"/>
        </w:rPr>
      </w:pPr>
      <w:r w:rsidRPr="00457AB6">
        <w:rPr>
          <w:noProof/>
          <w:color w:val="FF0000"/>
        </w:rPr>
        <w:t>3.3.7</w:t>
      </w:r>
      <w:r>
        <w:rPr>
          <w:rFonts w:asciiTheme="minorHAnsi" w:eastAsiaTheme="minorEastAsia" w:hAnsiTheme="minorHAnsi" w:cstheme="minorBidi"/>
          <w:noProof/>
          <w:sz w:val="22"/>
          <w:szCs w:val="22"/>
          <w:lang w:val="en-US"/>
        </w:rPr>
        <w:tab/>
      </w:r>
      <w:r w:rsidRPr="00457AB6">
        <w:rPr>
          <w:noProof/>
          <w:color w:val="FF0000"/>
        </w:rPr>
        <w:t>Use Case &lt;nama use case 1&gt;</w:t>
      </w:r>
      <w:r>
        <w:rPr>
          <w:noProof/>
        </w:rPr>
        <w:tab/>
      </w:r>
      <w:r>
        <w:rPr>
          <w:noProof/>
        </w:rPr>
        <w:fldChar w:fldCharType="begin"/>
      </w:r>
      <w:r>
        <w:rPr>
          <w:noProof/>
        </w:rPr>
        <w:instrText xml:space="preserve"> PAGEREF _Toc384579884 \h </w:instrText>
      </w:r>
      <w:r>
        <w:rPr>
          <w:noProof/>
        </w:rPr>
      </w:r>
      <w:r>
        <w:rPr>
          <w:noProof/>
        </w:rPr>
        <w:fldChar w:fldCharType="separate"/>
      </w:r>
      <w:r>
        <w:rPr>
          <w:noProof/>
        </w:rPr>
        <w:t>27</w:t>
      </w:r>
      <w:r>
        <w:rPr>
          <w:noProof/>
        </w:rPr>
        <w:fldChar w:fldCharType="end"/>
      </w:r>
    </w:p>
    <w:p w:rsidR="0041279C" w:rsidRDefault="0041279C">
      <w:pPr>
        <w:pStyle w:val="TOC3"/>
        <w:tabs>
          <w:tab w:val="left" w:pos="1200"/>
          <w:tab w:val="right" w:leader="dot" w:pos="9062"/>
        </w:tabs>
        <w:rPr>
          <w:rFonts w:asciiTheme="minorHAnsi" w:eastAsiaTheme="minorEastAsia" w:hAnsiTheme="minorHAnsi" w:cstheme="minorBidi"/>
          <w:noProof/>
          <w:sz w:val="22"/>
          <w:szCs w:val="22"/>
          <w:lang w:val="en-US"/>
        </w:rPr>
      </w:pPr>
      <w:r w:rsidRPr="00457AB6">
        <w:rPr>
          <w:noProof/>
          <w:color w:val="FF0000"/>
        </w:rPr>
        <w:t>3.3.8</w:t>
      </w:r>
      <w:r>
        <w:rPr>
          <w:rFonts w:asciiTheme="minorHAnsi" w:eastAsiaTheme="minorEastAsia" w:hAnsiTheme="minorHAnsi" w:cstheme="minorBidi"/>
          <w:noProof/>
          <w:sz w:val="22"/>
          <w:szCs w:val="22"/>
          <w:lang w:val="en-US"/>
        </w:rPr>
        <w:tab/>
      </w:r>
      <w:r w:rsidRPr="00457AB6">
        <w:rPr>
          <w:noProof/>
          <w:color w:val="FF0000"/>
        </w:rPr>
        <w:t>Use Case &lt;nama use case 1&gt;</w:t>
      </w:r>
      <w:r>
        <w:rPr>
          <w:noProof/>
        </w:rPr>
        <w:tab/>
      </w:r>
      <w:r>
        <w:rPr>
          <w:noProof/>
        </w:rPr>
        <w:fldChar w:fldCharType="begin"/>
      </w:r>
      <w:r>
        <w:rPr>
          <w:noProof/>
        </w:rPr>
        <w:instrText xml:space="preserve"> PAGEREF _Toc384579885 \h </w:instrText>
      </w:r>
      <w:r>
        <w:rPr>
          <w:noProof/>
        </w:rPr>
      </w:r>
      <w:r>
        <w:rPr>
          <w:noProof/>
        </w:rPr>
        <w:fldChar w:fldCharType="separate"/>
      </w:r>
      <w:r>
        <w:rPr>
          <w:noProof/>
        </w:rPr>
        <w:t>28</w:t>
      </w:r>
      <w:r>
        <w:rPr>
          <w:noProof/>
        </w:rPr>
        <w:fldChar w:fldCharType="end"/>
      </w:r>
    </w:p>
    <w:p w:rsidR="0041279C" w:rsidRDefault="0041279C">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9</w:t>
      </w:r>
      <w:r>
        <w:rPr>
          <w:rFonts w:asciiTheme="minorHAnsi" w:eastAsiaTheme="minorEastAsia" w:hAnsiTheme="minorHAnsi" w:cstheme="minorBidi"/>
          <w:noProof/>
          <w:sz w:val="22"/>
          <w:szCs w:val="22"/>
          <w:lang w:val="en-US"/>
        </w:rPr>
        <w:tab/>
      </w:r>
      <w:r>
        <w:rPr>
          <w:noProof/>
        </w:rPr>
        <w:t>Use Case Tambah Pengetahuan (UC-3-01)</w:t>
      </w:r>
      <w:r>
        <w:rPr>
          <w:noProof/>
        </w:rPr>
        <w:tab/>
      </w:r>
      <w:r>
        <w:rPr>
          <w:noProof/>
        </w:rPr>
        <w:fldChar w:fldCharType="begin"/>
      </w:r>
      <w:r>
        <w:rPr>
          <w:noProof/>
        </w:rPr>
        <w:instrText xml:space="preserve"> PAGEREF _Toc384579886 \h </w:instrText>
      </w:r>
      <w:r>
        <w:rPr>
          <w:noProof/>
        </w:rPr>
      </w:r>
      <w:r>
        <w:rPr>
          <w:noProof/>
        </w:rPr>
        <w:fldChar w:fldCharType="separate"/>
      </w:r>
      <w:r>
        <w:rPr>
          <w:noProof/>
        </w:rPr>
        <w:t>29</w:t>
      </w:r>
      <w:r>
        <w:rPr>
          <w:noProof/>
        </w:rPr>
        <w:fldChar w:fldCharType="end"/>
      </w:r>
    </w:p>
    <w:p w:rsidR="0041279C" w:rsidRDefault="0041279C">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0</w:t>
      </w:r>
      <w:r>
        <w:rPr>
          <w:rFonts w:asciiTheme="minorHAnsi" w:eastAsiaTheme="minorEastAsia" w:hAnsiTheme="minorHAnsi" w:cstheme="minorBidi"/>
          <w:noProof/>
          <w:sz w:val="22"/>
          <w:szCs w:val="22"/>
          <w:lang w:val="en-US"/>
        </w:rPr>
        <w:tab/>
      </w:r>
      <w:r>
        <w:rPr>
          <w:noProof/>
        </w:rPr>
        <w:t>Use Case Edit Pengetahuan (UC-3-02)</w:t>
      </w:r>
      <w:r>
        <w:rPr>
          <w:noProof/>
        </w:rPr>
        <w:tab/>
      </w:r>
      <w:r>
        <w:rPr>
          <w:noProof/>
        </w:rPr>
        <w:fldChar w:fldCharType="begin"/>
      </w:r>
      <w:r>
        <w:rPr>
          <w:noProof/>
        </w:rPr>
        <w:instrText xml:space="preserve"> PAGEREF _Toc384579887 \h </w:instrText>
      </w:r>
      <w:r>
        <w:rPr>
          <w:noProof/>
        </w:rPr>
      </w:r>
      <w:r>
        <w:rPr>
          <w:noProof/>
        </w:rPr>
        <w:fldChar w:fldCharType="separate"/>
      </w:r>
      <w:r>
        <w:rPr>
          <w:noProof/>
        </w:rPr>
        <w:t>29</w:t>
      </w:r>
      <w:r>
        <w:rPr>
          <w:noProof/>
        </w:rPr>
        <w:fldChar w:fldCharType="end"/>
      </w:r>
    </w:p>
    <w:p w:rsidR="0041279C" w:rsidRDefault="0041279C">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1</w:t>
      </w:r>
      <w:r>
        <w:rPr>
          <w:rFonts w:asciiTheme="minorHAnsi" w:eastAsiaTheme="minorEastAsia" w:hAnsiTheme="minorHAnsi" w:cstheme="minorBidi"/>
          <w:noProof/>
          <w:sz w:val="22"/>
          <w:szCs w:val="22"/>
          <w:lang w:val="en-US"/>
        </w:rPr>
        <w:tab/>
      </w:r>
      <w:r>
        <w:rPr>
          <w:noProof/>
        </w:rPr>
        <w:t>Use Case Hapus Pengetahuan (UC-3-03)</w:t>
      </w:r>
      <w:r>
        <w:rPr>
          <w:noProof/>
        </w:rPr>
        <w:tab/>
      </w:r>
      <w:r>
        <w:rPr>
          <w:noProof/>
        </w:rPr>
        <w:fldChar w:fldCharType="begin"/>
      </w:r>
      <w:r>
        <w:rPr>
          <w:noProof/>
        </w:rPr>
        <w:instrText xml:space="preserve"> PAGEREF _Toc384579888 \h </w:instrText>
      </w:r>
      <w:r>
        <w:rPr>
          <w:noProof/>
        </w:rPr>
      </w:r>
      <w:r>
        <w:rPr>
          <w:noProof/>
        </w:rPr>
        <w:fldChar w:fldCharType="separate"/>
      </w:r>
      <w:r>
        <w:rPr>
          <w:noProof/>
        </w:rPr>
        <w:t>30</w:t>
      </w:r>
      <w:r>
        <w:rPr>
          <w:noProof/>
        </w:rPr>
        <w:fldChar w:fldCharType="end"/>
      </w:r>
    </w:p>
    <w:p w:rsidR="0041279C" w:rsidRDefault="0041279C">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2</w:t>
      </w:r>
      <w:r>
        <w:rPr>
          <w:rFonts w:asciiTheme="minorHAnsi" w:eastAsiaTheme="minorEastAsia" w:hAnsiTheme="minorHAnsi" w:cstheme="minorBidi"/>
          <w:noProof/>
          <w:sz w:val="22"/>
          <w:szCs w:val="22"/>
          <w:lang w:val="en-US"/>
        </w:rPr>
        <w:tab/>
      </w:r>
      <w:r>
        <w:rPr>
          <w:noProof/>
        </w:rPr>
        <w:t>Use Case Cari Pengetahuan (UC-3-04)</w:t>
      </w:r>
      <w:r>
        <w:rPr>
          <w:noProof/>
        </w:rPr>
        <w:tab/>
      </w:r>
      <w:r>
        <w:rPr>
          <w:noProof/>
        </w:rPr>
        <w:fldChar w:fldCharType="begin"/>
      </w:r>
      <w:r>
        <w:rPr>
          <w:noProof/>
        </w:rPr>
        <w:instrText xml:space="preserve"> PAGEREF _Toc384579889 \h </w:instrText>
      </w:r>
      <w:r>
        <w:rPr>
          <w:noProof/>
        </w:rPr>
      </w:r>
      <w:r>
        <w:rPr>
          <w:noProof/>
        </w:rPr>
        <w:fldChar w:fldCharType="separate"/>
      </w:r>
      <w:r>
        <w:rPr>
          <w:noProof/>
        </w:rPr>
        <w:t>30</w:t>
      </w:r>
      <w:r>
        <w:rPr>
          <w:noProof/>
        </w:rPr>
        <w:fldChar w:fldCharType="end"/>
      </w:r>
    </w:p>
    <w:p w:rsidR="0041279C" w:rsidRDefault="0041279C">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3</w:t>
      </w:r>
      <w:r>
        <w:rPr>
          <w:rFonts w:asciiTheme="minorHAnsi" w:eastAsiaTheme="minorEastAsia" w:hAnsiTheme="minorHAnsi" w:cstheme="minorBidi"/>
          <w:noProof/>
          <w:sz w:val="22"/>
          <w:szCs w:val="22"/>
          <w:lang w:val="en-US"/>
        </w:rPr>
        <w:tab/>
      </w:r>
      <w:r>
        <w:rPr>
          <w:noProof/>
        </w:rPr>
        <w:t>Use Case Lihat Pengetahuan (UC-3-05)</w:t>
      </w:r>
      <w:r>
        <w:rPr>
          <w:noProof/>
        </w:rPr>
        <w:tab/>
      </w:r>
      <w:r>
        <w:rPr>
          <w:noProof/>
        </w:rPr>
        <w:fldChar w:fldCharType="begin"/>
      </w:r>
      <w:r>
        <w:rPr>
          <w:noProof/>
        </w:rPr>
        <w:instrText xml:space="preserve"> PAGEREF _Toc384579890 \h </w:instrText>
      </w:r>
      <w:r>
        <w:rPr>
          <w:noProof/>
        </w:rPr>
      </w:r>
      <w:r>
        <w:rPr>
          <w:noProof/>
        </w:rPr>
        <w:fldChar w:fldCharType="separate"/>
      </w:r>
      <w:r>
        <w:rPr>
          <w:noProof/>
        </w:rPr>
        <w:t>31</w:t>
      </w:r>
      <w:r>
        <w:rPr>
          <w:noProof/>
        </w:rPr>
        <w:fldChar w:fldCharType="end"/>
      </w:r>
    </w:p>
    <w:p w:rsidR="0041279C" w:rsidRDefault="0041279C">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4</w:t>
      </w:r>
      <w:r>
        <w:rPr>
          <w:rFonts w:asciiTheme="minorHAnsi" w:eastAsiaTheme="minorEastAsia" w:hAnsiTheme="minorHAnsi" w:cstheme="minorBidi"/>
          <w:noProof/>
          <w:sz w:val="22"/>
          <w:szCs w:val="22"/>
          <w:lang w:val="en-US"/>
        </w:rPr>
        <w:tab/>
      </w:r>
      <w:r>
        <w:rPr>
          <w:noProof/>
        </w:rPr>
        <w:t>Use Case Tambah File (UC-3-06)</w:t>
      </w:r>
      <w:r>
        <w:rPr>
          <w:noProof/>
        </w:rPr>
        <w:tab/>
      </w:r>
      <w:r>
        <w:rPr>
          <w:noProof/>
        </w:rPr>
        <w:fldChar w:fldCharType="begin"/>
      </w:r>
      <w:r>
        <w:rPr>
          <w:noProof/>
        </w:rPr>
        <w:instrText xml:space="preserve"> PAGEREF _Toc384579891 \h </w:instrText>
      </w:r>
      <w:r>
        <w:rPr>
          <w:noProof/>
        </w:rPr>
      </w:r>
      <w:r>
        <w:rPr>
          <w:noProof/>
        </w:rPr>
        <w:fldChar w:fldCharType="separate"/>
      </w:r>
      <w:r>
        <w:rPr>
          <w:noProof/>
        </w:rPr>
        <w:t>31</w:t>
      </w:r>
      <w:r>
        <w:rPr>
          <w:noProof/>
        </w:rPr>
        <w:fldChar w:fldCharType="end"/>
      </w:r>
    </w:p>
    <w:p w:rsidR="0041279C" w:rsidRDefault="0041279C">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5</w:t>
      </w:r>
      <w:r>
        <w:rPr>
          <w:rFonts w:asciiTheme="minorHAnsi" w:eastAsiaTheme="minorEastAsia" w:hAnsiTheme="minorHAnsi" w:cstheme="minorBidi"/>
          <w:noProof/>
          <w:sz w:val="22"/>
          <w:szCs w:val="22"/>
          <w:lang w:val="en-US"/>
        </w:rPr>
        <w:tab/>
      </w:r>
      <w:r>
        <w:rPr>
          <w:noProof/>
        </w:rPr>
        <w:t>Use Case Hapus File (UC-3-07)</w:t>
      </w:r>
      <w:r>
        <w:rPr>
          <w:noProof/>
        </w:rPr>
        <w:tab/>
      </w:r>
      <w:r>
        <w:rPr>
          <w:noProof/>
        </w:rPr>
        <w:fldChar w:fldCharType="begin"/>
      </w:r>
      <w:r>
        <w:rPr>
          <w:noProof/>
        </w:rPr>
        <w:instrText xml:space="preserve"> PAGEREF _Toc384579892 \h </w:instrText>
      </w:r>
      <w:r>
        <w:rPr>
          <w:noProof/>
        </w:rPr>
      </w:r>
      <w:r>
        <w:rPr>
          <w:noProof/>
        </w:rPr>
        <w:fldChar w:fldCharType="separate"/>
      </w:r>
      <w:r>
        <w:rPr>
          <w:noProof/>
        </w:rPr>
        <w:t>32</w:t>
      </w:r>
      <w:r>
        <w:rPr>
          <w:noProof/>
        </w:rPr>
        <w:fldChar w:fldCharType="end"/>
      </w:r>
    </w:p>
    <w:p w:rsidR="0041279C" w:rsidRDefault="0041279C">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6</w:t>
      </w:r>
      <w:r>
        <w:rPr>
          <w:rFonts w:asciiTheme="minorHAnsi" w:eastAsiaTheme="minorEastAsia" w:hAnsiTheme="minorHAnsi" w:cstheme="minorBidi"/>
          <w:noProof/>
          <w:sz w:val="22"/>
          <w:szCs w:val="22"/>
          <w:lang w:val="en-US"/>
        </w:rPr>
        <w:tab/>
      </w:r>
      <w:r>
        <w:rPr>
          <w:noProof/>
        </w:rPr>
        <w:t>Use Case Lihat File (UC-3-08)</w:t>
      </w:r>
      <w:r>
        <w:rPr>
          <w:noProof/>
        </w:rPr>
        <w:tab/>
      </w:r>
      <w:r>
        <w:rPr>
          <w:noProof/>
        </w:rPr>
        <w:fldChar w:fldCharType="begin"/>
      </w:r>
      <w:r>
        <w:rPr>
          <w:noProof/>
        </w:rPr>
        <w:instrText xml:space="preserve"> PAGEREF _Toc384579893 \h </w:instrText>
      </w:r>
      <w:r>
        <w:rPr>
          <w:noProof/>
        </w:rPr>
      </w:r>
      <w:r>
        <w:rPr>
          <w:noProof/>
        </w:rPr>
        <w:fldChar w:fldCharType="separate"/>
      </w:r>
      <w:r>
        <w:rPr>
          <w:noProof/>
        </w:rPr>
        <w:t>32</w:t>
      </w:r>
      <w:r>
        <w:rPr>
          <w:noProof/>
        </w:rPr>
        <w:fldChar w:fldCharType="end"/>
      </w:r>
    </w:p>
    <w:p w:rsidR="0041279C" w:rsidRDefault="0041279C">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7</w:t>
      </w:r>
      <w:r>
        <w:rPr>
          <w:rFonts w:asciiTheme="minorHAnsi" w:eastAsiaTheme="minorEastAsia" w:hAnsiTheme="minorHAnsi" w:cstheme="minorBidi"/>
          <w:noProof/>
          <w:sz w:val="22"/>
          <w:szCs w:val="22"/>
          <w:lang w:val="en-US"/>
        </w:rPr>
        <w:tab/>
      </w:r>
      <w:r>
        <w:rPr>
          <w:noProof/>
        </w:rPr>
        <w:t>Use Case Tambah Komentar (UC-3-09)</w:t>
      </w:r>
      <w:r>
        <w:rPr>
          <w:noProof/>
        </w:rPr>
        <w:tab/>
      </w:r>
      <w:r>
        <w:rPr>
          <w:noProof/>
        </w:rPr>
        <w:fldChar w:fldCharType="begin"/>
      </w:r>
      <w:r>
        <w:rPr>
          <w:noProof/>
        </w:rPr>
        <w:instrText xml:space="preserve"> PAGEREF _Toc384579894 \h </w:instrText>
      </w:r>
      <w:r>
        <w:rPr>
          <w:noProof/>
        </w:rPr>
      </w:r>
      <w:r>
        <w:rPr>
          <w:noProof/>
        </w:rPr>
        <w:fldChar w:fldCharType="separate"/>
      </w:r>
      <w:r>
        <w:rPr>
          <w:noProof/>
        </w:rPr>
        <w:t>33</w:t>
      </w:r>
      <w:r>
        <w:rPr>
          <w:noProof/>
        </w:rPr>
        <w:fldChar w:fldCharType="end"/>
      </w:r>
    </w:p>
    <w:p w:rsidR="0041279C" w:rsidRDefault="0041279C">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8</w:t>
      </w:r>
      <w:r>
        <w:rPr>
          <w:rFonts w:asciiTheme="minorHAnsi" w:eastAsiaTheme="minorEastAsia" w:hAnsiTheme="minorHAnsi" w:cstheme="minorBidi"/>
          <w:noProof/>
          <w:sz w:val="22"/>
          <w:szCs w:val="22"/>
          <w:lang w:val="en-US"/>
        </w:rPr>
        <w:tab/>
      </w:r>
      <w:r>
        <w:rPr>
          <w:noProof/>
        </w:rPr>
        <w:t>Use Case Edit Komentar (UC-3-10)</w:t>
      </w:r>
      <w:r>
        <w:rPr>
          <w:noProof/>
        </w:rPr>
        <w:tab/>
      </w:r>
      <w:r>
        <w:rPr>
          <w:noProof/>
        </w:rPr>
        <w:fldChar w:fldCharType="begin"/>
      </w:r>
      <w:r>
        <w:rPr>
          <w:noProof/>
        </w:rPr>
        <w:instrText xml:space="preserve"> PAGEREF _Toc384579895 \h </w:instrText>
      </w:r>
      <w:r>
        <w:rPr>
          <w:noProof/>
        </w:rPr>
      </w:r>
      <w:r>
        <w:rPr>
          <w:noProof/>
        </w:rPr>
        <w:fldChar w:fldCharType="separate"/>
      </w:r>
      <w:r>
        <w:rPr>
          <w:noProof/>
        </w:rPr>
        <w:t>34</w:t>
      </w:r>
      <w:r>
        <w:rPr>
          <w:noProof/>
        </w:rPr>
        <w:fldChar w:fldCharType="end"/>
      </w:r>
    </w:p>
    <w:p w:rsidR="0041279C" w:rsidRDefault="0041279C">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9</w:t>
      </w:r>
      <w:r>
        <w:rPr>
          <w:rFonts w:asciiTheme="minorHAnsi" w:eastAsiaTheme="minorEastAsia" w:hAnsiTheme="minorHAnsi" w:cstheme="minorBidi"/>
          <w:noProof/>
          <w:sz w:val="22"/>
          <w:szCs w:val="22"/>
          <w:lang w:val="en-US"/>
        </w:rPr>
        <w:tab/>
      </w:r>
      <w:r>
        <w:rPr>
          <w:noProof/>
        </w:rPr>
        <w:t>Use Case Hapus Komentar (UC-3-11)</w:t>
      </w:r>
      <w:r>
        <w:rPr>
          <w:noProof/>
        </w:rPr>
        <w:tab/>
      </w:r>
      <w:r>
        <w:rPr>
          <w:noProof/>
        </w:rPr>
        <w:fldChar w:fldCharType="begin"/>
      </w:r>
      <w:r>
        <w:rPr>
          <w:noProof/>
        </w:rPr>
        <w:instrText xml:space="preserve"> PAGEREF _Toc384579896 \h </w:instrText>
      </w:r>
      <w:r>
        <w:rPr>
          <w:noProof/>
        </w:rPr>
      </w:r>
      <w:r>
        <w:rPr>
          <w:noProof/>
        </w:rPr>
        <w:fldChar w:fldCharType="separate"/>
      </w:r>
      <w:r>
        <w:rPr>
          <w:noProof/>
        </w:rPr>
        <w:t>34</w:t>
      </w:r>
      <w:r>
        <w:rPr>
          <w:noProof/>
        </w:rPr>
        <w:fldChar w:fldCharType="end"/>
      </w:r>
    </w:p>
    <w:p w:rsidR="0041279C" w:rsidRDefault="0041279C">
      <w:pPr>
        <w:pStyle w:val="TOC2"/>
        <w:tabs>
          <w:tab w:val="left" w:pos="800"/>
          <w:tab w:val="right" w:leader="dot" w:pos="9062"/>
        </w:tabs>
        <w:rPr>
          <w:rFonts w:asciiTheme="minorHAnsi" w:eastAsiaTheme="minorEastAsia" w:hAnsiTheme="minorHAnsi" w:cstheme="minorBidi"/>
          <w:noProof/>
          <w:sz w:val="22"/>
          <w:szCs w:val="22"/>
          <w:lang w:val="en-US"/>
        </w:rPr>
      </w:pPr>
      <w:r>
        <w:rPr>
          <w:noProof/>
        </w:rPr>
        <w:t>3.4</w:t>
      </w:r>
      <w:r>
        <w:rPr>
          <w:rFonts w:asciiTheme="minorHAnsi" w:eastAsiaTheme="minorEastAsia" w:hAnsiTheme="minorHAnsi" w:cstheme="minorBidi"/>
          <w:noProof/>
          <w:sz w:val="22"/>
          <w:szCs w:val="22"/>
          <w:lang w:val="en-US"/>
        </w:rPr>
        <w:tab/>
      </w:r>
      <w:r>
        <w:rPr>
          <w:noProof/>
        </w:rPr>
        <w:t>Perancangan Detil Elemen Logical View</w:t>
      </w:r>
      <w:r>
        <w:rPr>
          <w:noProof/>
        </w:rPr>
        <w:tab/>
      </w:r>
      <w:r>
        <w:rPr>
          <w:noProof/>
        </w:rPr>
        <w:fldChar w:fldCharType="begin"/>
      </w:r>
      <w:r>
        <w:rPr>
          <w:noProof/>
        </w:rPr>
        <w:instrText xml:space="preserve"> PAGEREF _Toc384579897 \h </w:instrText>
      </w:r>
      <w:r>
        <w:rPr>
          <w:noProof/>
        </w:rPr>
      </w:r>
      <w:r>
        <w:rPr>
          <w:noProof/>
        </w:rPr>
        <w:fldChar w:fldCharType="separate"/>
      </w:r>
      <w:r>
        <w:rPr>
          <w:noProof/>
        </w:rPr>
        <w:t>35</w:t>
      </w:r>
      <w:r>
        <w:rPr>
          <w:noProof/>
        </w:rPr>
        <w:fldChar w:fldCharType="end"/>
      </w:r>
    </w:p>
    <w:p w:rsidR="0041279C" w:rsidRDefault="0041279C">
      <w:pPr>
        <w:pStyle w:val="TOC3"/>
        <w:tabs>
          <w:tab w:val="left" w:pos="1200"/>
          <w:tab w:val="right" w:leader="dot" w:pos="9062"/>
        </w:tabs>
        <w:rPr>
          <w:rFonts w:asciiTheme="minorHAnsi" w:eastAsiaTheme="minorEastAsia" w:hAnsiTheme="minorHAnsi" w:cstheme="minorBidi"/>
          <w:noProof/>
          <w:sz w:val="22"/>
          <w:szCs w:val="22"/>
          <w:lang w:val="en-US"/>
        </w:rPr>
      </w:pPr>
      <w:r w:rsidRPr="00457AB6">
        <w:rPr>
          <w:noProof/>
          <w:color w:val="FF0000"/>
        </w:rPr>
        <w:t>3.4.1</w:t>
      </w:r>
      <w:r>
        <w:rPr>
          <w:rFonts w:asciiTheme="minorHAnsi" w:eastAsiaTheme="minorEastAsia" w:hAnsiTheme="minorHAnsi" w:cstheme="minorBidi"/>
          <w:noProof/>
          <w:sz w:val="22"/>
          <w:szCs w:val="22"/>
          <w:lang w:val="en-US"/>
        </w:rPr>
        <w:tab/>
      </w:r>
      <w:r w:rsidRPr="00457AB6">
        <w:rPr>
          <w:noProof/>
          <w:color w:val="FF0000"/>
        </w:rPr>
        <w:t>Stereotyped Class &lt;nama elemen logical view&gt;</w:t>
      </w:r>
      <w:r>
        <w:rPr>
          <w:noProof/>
        </w:rPr>
        <w:tab/>
      </w:r>
      <w:r>
        <w:rPr>
          <w:noProof/>
        </w:rPr>
        <w:fldChar w:fldCharType="begin"/>
      </w:r>
      <w:r>
        <w:rPr>
          <w:noProof/>
        </w:rPr>
        <w:instrText xml:space="preserve"> PAGEREF _Toc384579898 \h </w:instrText>
      </w:r>
      <w:r>
        <w:rPr>
          <w:noProof/>
        </w:rPr>
      </w:r>
      <w:r>
        <w:rPr>
          <w:noProof/>
        </w:rPr>
        <w:fldChar w:fldCharType="separate"/>
      </w:r>
      <w:r>
        <w:rPr>
          <w:noProof/>
        </w:rPr>
        <w:t>36</w:t>
      </w:r>
      <w:r>
        <w:rPr>
          <w:noProof/>
        </w:rPr>
        <w:fldChar w:fldCharType="end"/>
      </w:r>
    </w:p>
    <w:p w:rsidR="0041279C" w:rsidRDefault="0041279C">
      <w:pPr>
        <w:pStyle w:val="TOC3"/>
        <w:tabs>
          <w:tab w:val="left" w:pos="1200"/>
          <w:tab w:val="right" w:leader="dot" w:pos="9062"/>
        </w:tabs>
        <w:rPr>
          <w:rFonts w:asciiTheme="minorHAnsi" w:eastAsiaTheme="minorEastAsia" w:hAnsiTheme="minorHAnsi" w:cstheme="minorBidi"/>
          <w:noProof/>
          <w:sz w:val="22"/>
          <w:szCs w:val="22"/>
          <w:lang w:val="en-US"/>
        </w:rPr>
      </w:pPr>
      <w:r w:rsidRPr="00457AB6">
        <w:rPr>
          <w:noProof/>
          <w:color w:val="FF0000"/>
        </w:rPr>
        <w:t>3.4.2</w:t>
      </w:r>
      <w:r>
        <w:rPr>
          <w:rFonts w:asciiTheme="minorHAnsi" w:eastAsiaTheme="minorEastAsia" w:hAnsiTheme="minorHAnsi" w:cstheme="minorBidi"/>
          <w:noProof/>
          <w:sz w:val="22"/>
          <w:szCs w:val="22"/>
          <w:lang w:val="en-US"/>
        </w:rPr>
        <w:tab/>
      </w:r>
      <w:r w:rsidRPr="00457AB6">
        <w:rPr>
          <w:noProof/>
          <w:color w:val="FF0000"/>
        </w:rPr>
        <w:t>Stereotyped Class &lt;nama elemen logical view&gt;</w:t>
      </w:r>
      <w:r>
        <w:rPr>
          <w:noProof/>
        </w:rPr>
        <w:tab/>
      </w:r>
      <w:r>
        <w:rPr>
          <w:noProof/>
        </w:rPr>
        <w:fldChar w:fldCharType="begin"/>
      </w:r>
      <w:r>
        <w:rPr>
          <w:noProof/>
        </w:rPr>
        <w:instrText xml:space="preserve"> PAGEREF _Toc384579899 \h </w:instrText>
      </w:r>
      <w:r>
        <w:rPr>
          <w:noProof/>
        </w:rPr>
      </w:r>
      <w:r>
        <w:rPr>
          <w:noProof/>
        </w:rPr>
        <w:fldChar w:fldCharType="separate"/>
      </w:r>
      <w:r>
        <w:rPr>
          <w:noProof/>
        </w:rPr>
        <w:t>36</w:t>
      </w:r>
      <w:r>
        <w:rPr>
          <w:noProof/>
        </w:rPr>
        <w:fldChar w:fldCharType="end"/>
      </w:r>
    </w:p>
    <w:p w:rsidR="0041279C" w:rsidRDefault="0041279C">
      <w:pPr>
        <w:pStyle w:val="TOC2"/>
        <w:tabs>
          <w:tab w:val="left" w:pos="800"/>
          <w:tab w:val="right" w:leader="dot" w:pos="9062"/>
        </w:tabs>
        <w:rPr>
          <w:rFonts w:asciiTheme="minorHAnsi" w:eastAsiaTheme="minorEastAsia" w:hAnsiTheme="minorHAnsi" w:cstheme="minorBidi"/>
          <w:noProof/>
          <w:sz w:val="22"/>
          <w:szCs w:val="22"/>
          <w:lang w:val="en-US"/>
        </w:rPr>
      </w:pPr>
      <w:r w:rsidRPr="00457AB6">
        <w:rPr>
          <w:noProof/>
          <w:color w:val="FF0000"/>
        </w:rPr>
        <w:t>3.5</w:t>
      </w:r>
      <w:r>
        <w:rPr>
          <w:rFonts w:asciiTheme="minorHAnsi" w:eastAsiaTheme="minorEastAsia" w:hAnsiTheme="minorHAnsi" w:cstheme="minorBidi"/>
          <w:noProof/>
          <w:sz w:val="22"/>
          <w:szCs w:val="22"/>
          <w:lang w:val="en-US"/>
        </w:rPr>
        <w:tab/>
      </w:r>
      <w:r w:rsidRPr="00457AB6">
        <w:rPr>
          <w:noProof/>
          <w:color w:val="FF0000"/>
        </w:rPr>
        <w:t>Perancangan Detil Kelas</w:t>
      </w:r>
      <w:r>
        <w:rPr>
          <w:noProof/>
        </w:rPr>
        <w:tab/>
      </w:r>
      <w:r>
        <w:rPr>
          <w:noProof/>
        </w:rPr>
        <w:fldChar w:fldCharType="begin"/>
      </w:r>
      <w:r>
        <w:rPr>
          <w:noProof/>
        </w:rPr>
        <w:instrText xml:space="preserve"> PAGEREF _Toc384579900 \h </w:instrText>
      </w:r>
      <w:r>
        <w:rPr>
          <w:noProof/>
        </w:rPr>
      </w:r>
      <w:r>
        <w:rPr>
          <w:noProof/>
        </w:rPr>
        <w:fldChar w:fldCharType="separate"/>
      </w:r>
      <w:r>
        <w:rPr>
          <w:noProof/>
        </w:rPr>
        <w:t>36</w:t>
      </w:r>
      <w:r>
        <w:rPr>
          <w:noProof/>
        </w:rPr>
        <w:fldChar w:fldCharType="end"/>
      </w:r>
    </w:p>
    <w:p w:rsidR="0041279C" w:rsidRDefault="0041279C">
      <w:pPr>
        <w:pStyle w:val="TOC3"/>
        <w:tabs>
          <w:tab w:val="left" w:pos="1200"/>
          <w:tab w:val="right" w:leader="dot" w:pos="9062"/>
        </w:tabs>
        <w:rPr>
          <w:rFonts w:asciiTheme="minorHAnsi" w:eastAsiaTheme="minorEastAsia" w:hAnsiTheme="minorHAnsi" w:cstheme="minorBidi"/>
          <w:noProof/>
          <w:sz w:val="22"/>
          <w:szCs w:val="22"/>
          <w:lang w:val="en-US"/>
        </w:rPr>
      </w:pPr>
      <w:r w:rsidRPr="00457AB6">
        <w:rPr>
          <w:noProof/>
          <w:color w:val="FF0000"/>
        </w:rPr>
        <w:t>3.5.1</w:t>
      </w:r>
      <w:r>
        <w:rPr>
          <w:rFonts w:asciiTheme="minorHAnsi" w:eastAsiaTheme="minorEastAsia" w:hAnsiTheme="minorHAnsi" w:cstheme="minorBidi"/>
          <w:noProof/>
          <w:sz w:val="22"/>
          <w:szCs w:val="22"/>
          <w:lang w:val="en-US"/>
        </w:rPr>
        <w:tab/>
      </w:r>
      <w:r w:rsidRPr="00457AB6">
        <w:rPr>
          <w:noProof/>
          <w:color w:val="FF0000"/>
        </w:rPr>
        <w:t>Kelas &lt;nama kelas&gt;</w:t>
      </w:r>
      <w:r>
        <w:rPr>
          <w:noProof/>
        </w:rPr>
        <w:tab/>
      </w:r>
      <w:r>
        <w:rPr>
          <w:noProof/>
        </w:rPr>
        <w:fldChar w:fldCharType="begin"/>
      </w:r>
      <w:r>
        <w:rPr>
          <w:noProof/>
        </w:rPr>
        <w:instrText xml:space="preserve"> PAGEREF _Toc384579901 \h </w:instrText>
      </w:r>
      <w:r>
        <w:rPr>
          <w:noProof/>
        </w:rPr>
      </w:r>
      <w:r>
        <w:rPr>
          <w:noProof/>
        </w:rPr>
        <w:fldChar w:fldCharType="separate"/>
      </w:r>
      <w:r>
        <w:rPr>
          <w:noProof/>
        </w:rPr>
        <w:t>37</w:t>
      </w:r>
      <w:r>
        <w:rPr>
          <w:noProof/>
        </w:rPr>
        <w:fldChar w:fldCharType="end"/>
      </w:r>
    </w:p>
    <w:p w:rsidR="0041279C" w:rsidRDefault="0041279C">
      <w:pPr>
        <w:pStyle w:val="TOC3"/>
        <w:tabs>
          <w:tab w:val="left" w:pos="1200"/>
          <w:tab w:val="right" w:leader="dot" w:pos="9062"/>
        </w:tabs>
        <w:rPr>
          <w:rFonts w:asciiTheme="minorHAnsi" w:eastAsiaTheme="minorEastAsia" w:hAnsiTheme="minorHAnsi" w:cstheme="minorBidi"/>
          <w:noProof/>
          <w:sz w:val="22"/>
          <w:szCs w:val="22"/>
          <w:lang w:val="en-US"/>
        </w:rPr>
      </w:pPr>
      <w:r w:rsidRPr="00457AB6">
        <w:rPr>
          <w:noProof/>
          <w:color w:val="FF0000"/>
        </w:rPr>
        <w:t>3.5.2</w:t>
      </w:r>
      <w:r>
        <w:rPr>
          <w:rFonts w:asciiTheme="minorHAnsi" w:eastAsiaTheme="minorEastAsia" w:hAnsiTheme="minorHAnsi" w:cstheme="minorBidi"/>
          <w:noProof/>
          <w:sz w:val="22"/>
          <w:szCs w:val="22"/>
          <w:lang w:val="en-US"/>
        </w:rPr>
        <w:tab/>
      </w:r>
      <w:r w:rsidRPr="00457AB6">
        <w:rPr>
          <w:noProof/>
          <w:color w:val="FF0000"/>
        </w:rPr>
        <w:t>Kelas &lt;nama kelas&gt;</w:t>
      </w:r>
      <w:r>
        <w:rPr>
          <w:noProof/>
        </w:rPr>
        <w:tab/>
      </w:r>
      <w:r>
        <w:rPr>
          <w:noProof/>
        </w:rPr>
        <w:fldChar w:fldCharType="begin"/>
      </w:r>
      <w:r>
        <w:rPr>
          <w:noProof/>
        </w:rPr>
        <w:instrText xml:space="preserve"> PAGEREF _Toc384579902 \h </w:instrText>
      </w:r>
      <w:r>
        <w:rPr>
          <w:noProof/>
        </w:rPr>
      </w:r>
      <w:r>
        <w:rPr>
          <w:noProof/>
        </w:rPr>
        <w:fldChar w:fldCharType="separate"/>
      </w:r>
      <w:r>
        <w:rPr>
          <w:noProof/>
        </w:rPr>
        <w:t>37</w:t>
      </w:r>
      <w:r>
        <w:rPr>
          <w:noProof/>
        </w:rPr>
        <w:fldChar w:fldCharType="end"/>
      </w:r>
    </w:p>
    <w:p w:rsidR="0041279C" w:rsidRDefault="0041279C">
      <w:pPr>
        <w:pStyle w:val="TOC2"/>
        <w:tabs>
          <w:tab w:val="left" w:pos="800"/>
          <w:tab w:val="right" w:leader="dot" w:pos="9062"/>
        </w:tabs>
        <w:rPr>
          <w:rFonts w:asciiTheme="minorHAnsi" w:eastAsiaTheme="minorEastAsia" w:hAnsiTheme="minorHAnsi" w:cstheme="minorBidi"/>
          <w:noProof/>
          <w:sz w:val="22"/>
          <w:szCs w:val="22"/>
          <w:lang w:val="en-US"/>
        </w:rPr>
      </w:pPr>
      <w:r w:rsidRPr="00457AB6">
        <w:rPr>
          <w:noProof/>
          <w:color w:val="FF0000"/>
        </w:rPr>
        <w:t>3.6</w:t>
      </w:r>
      <w:r>
        <w:rPr>
          <w:rFonts w:asciiTheme="minorHAnsi" w:eastAsiaTheme="minorEastAsia" w:hAnsiTheme="minorHAnsi" w:cstheme="minorBidi"/>
          <w:noProof/>
          <w:sz w:val="22"/>
          <w:szCs w:val="22"/>
          <w:lang w:val="en-US"/>
        </w:rPr>
        <w:tab/>
      </w:r>
      <w:r w:rsidRPr="00457AB6">
        <w:rPr>
          <w:noProof/>
          <w:color w:val="FF0000"/>
        </w:rPr>
        <w:t>Diagram Kelas Keseluruhan</w:t>
      </w:r>
      <w:r>
        <w:rPr>
          <w:noProof/>
        </w:rPr>
        <w:tab/>
      </w:r>
      <w:r>
        <w:rPr>
          <w:noProof/>
        </w:rPr>
        <w:fldChar w:fldCharType="begin"/>
      </w:r>
      <w:r>
        <w:rPr>
          <w:noProof/>
        </w:rPr>
        <w:instrText xml:space="preserve"> PAGEREF _Toc384579903 \h </w:instrText>
      </w:r>
      <w:r>
        <w:rPr>
          <w:noProof/>
        </w:rPr>
      </w:r>
      <w:r>
        <w:rPr>
          <w:noProof/>
        </w:rPr>
        <w:fldChar w:fldCharType="separate"/>
      </w:r>
      <w:r>
        <w:rPr>
          <w:noProof/>
        </w:rPr>
        <w:t>38</w:t>
      </w:r>
      <w:r>
        <w:rPr>
          <w:noProof/>
        </w:rPr>
        <w:fldChar w:fldCharType="end"/>
      </w:r>
    </w:p>
    <w:p w:rsidR="0041279C" w:rsidRDefault="0041279C">
      <w:pPr>
        <w:pStyle w:val="TOC2"/>
        <w:tabs>
          <w:tab w:val="left" w:pos="800"/>
          <w:tab w:val="right" w:leader="dot" w:pos="9062"/>
        </w:tabs>
        <w:rPr>
          <w:rFonts w:asciiTheme="minorHAnsi" w:eastAsiaTheme="minorEastAsia" w:hAnsiTheme="minorHAnsi" w:cstheme="minorBidi"/>
          <w:noProof/>
          <w:sz w:val="22"/>
          <w:szCs w:val="22"/>
          <w:lang w:val="en-US"/>
        </w:rPr>
      </w:pPr>
      <w:r w:rsidRPr="00457AB6">
        <w:rPr>
          <w:noProof/>
          <w:color w:val="FF0000"/>
        </w:rPr>
        <w:t>3.7</w:t>
      </w:r>
      <w:r>
        <w:rPr>
          <w:rFonts w:asciiTheme="minorHAnsi" w:eastAsiaTheme="minorEastAsia" w:hAnsiTheme="minorHAnsi" w:cstheme="minorBidi"/>
          <w:noProof/>
          <w:sz w:val="22"/>
          <w:szCs w:val="22"/>
          <w:lang w:val="en-US"/>
        </w:rPr>
        <w:tab/>
      </w:r>
      <w:r w:rsidRPr="00457AB6">
        <w:rPr>
          <w:noProof/>
          <w:color w:val="FF0000"/>
        </w:rPr>
        <w:t>Perancangan Antarmuka</w:t>
      </w:r>
      <w:r>
        <w:rPr>
          <w:noProof/>
        </w:rPr>
        <w:tab/>
      </w:r>
      <w:r>
        <w:rPr>
          <w:noProof/>
        </w:rPr>
        <w:fldChar w:fldCharType="begin"/>
      </w:r>
      <w:r>
        <w:rPr>
          <w:noProof/>
        </w:rPr>
        <w:instrText xml:space="preserve"> PAGEREF _Toc384579904 \h </w:instrText>
      </w:r>
      <w:r>
        <w:rPr>
          <w:noProof/>
        </w:rPr>
      </w:r>
      <w:r>
        <w:rPr>
          <w:noProof/>
        </w:rPr>
        <w:fldChar w:fldCharType="separate"/>
      </w:r>
      <w:r>
        <w:rPr>
          <w:noProof/>
        </w:rPr>
        <w:t>38</w:t>
      </w:r>
      <w:r>
        <w:rPr>
          <w:noProof/>
        </w:rPr>
        <w:fldChar w:fldCharType="end"/>
      </w:r>
    </w:p>
    <w:p w:rsidR="0041279C" w:rsidRDefault="0041279C">
      <w:pPr>
        <w:pStyle w:val="TOC2"/>
        <w:tabs>
          <w:tab w:val="left" w:pos="800"/>
          <w:tab w:val="right" w:leader="dot" w:pos="9062"/>
        </w:tabs>
        <w:rPr>
          <w:rFonts w:asciiTheme="minorHAnsi" w:eastAsiaTheme="minorEastAsia" w:hAnsiTheme="minorHAnsi" w:cstheme="minorBidi"/>
          <w:noProof/>
          <w:sz w:val="22"/>
          <w:szCs w:val="22"/>
          <w:lang w:val="en-US"/>
        </w:rPr>
      </w:pPr>
      <w:r w:rsidRPr="00457AB6">
        <w:rPr>
          <w:noProof/>
          <w:color w:val="FF0000"/>
        </w:rPr>
        <w:t>3.8</w:t>
      </w:r>
      <w:r>
        <w:rPr>
          <w:rFonts w:asciiTheme="minorHAnsi" w:eastAsiaTheme="minorEastAsia" w:hAnsiTheme="minorHAnsi" w:cstheme="minorBidi"/>
          <w:noProof/>
          <w:sz w:val="22"/>
          <w:szCs w:val="22"/>
          <w:lang w:val="en-US"/>
        </w:rPr>
        <w:tab/>
      </w:r>
      <w:r w:rsidRPr="00457AB6">
        <w:rPr>
          <w:noProof/>
          <w:color w:val="FF0000"/>
        </w:rPr>
        <w:t>Perancangan Representasi Persistensi Kelas</w:t>
      </w:r>
      <w:r>
        <w:rPr>
          <w:noProof/>
        </w:rPr>
        <w:tab/>
      </w:r>
      <w:r>
        <w:rPr>
          <w:noProof/>
        </w:rPr>
        <w:fldChar w:fldCharType="begin"/>
      </w:r>
      <w:r>
        <w:rPr>
          <w:noProof/>
        </w:rPr>
        <w:instrText xml:space="preserve"> PAGEREF _Toc384579905 \h </w:instrText>
      </w:r>
      <w:r>
        <w:rPr>
          <w:noProof/>
        </w:rPr>
      </w:r>
      <w:r>
        <w:rPr>
          <w:noProof/>
        </w:rPr>
        <w:fldChar w:fldCharType="separate"/>
      </w:r>
      <w:r>
        <w:rPr>
          <w:noProof/>
        </w:rPr>
        <w:t>38</w:t>
      </w:r>
      <w:r>
        <w:rPr>
          <w:noProof/>
        </w:rPr>
        <w:fldChar w:fldCharType="end"/>
      </w:r>
    </w:p>
    <w:p w:rsidR="0041279C" w:rsidRDefault="0041279C">
      <w:pPr>
        <w:pStyle w:val="TOC2"/>
        <w:tabs>
          <w:tab w:val="left" w:pos="800"/>
          <w:tab w:val="right" w:leader="dot" w:pos="9062"/>
        </w:tabs>
        <w:rPr>
          <w:rFonts w:asciiTheme="minorHAnsi" w:eastAsiaTheme="minorEastAsia" w:hAnsiTheme="minorHAnsi" w:cstheme="minorBidi"/>
          <w:noProof/>
          <w:sz w:val="22"/>
          <w:szCs w:val="22"/>
          <w:lang w:val="en-US"/>
        </w:rPr>
      </w:pPr>
      <w:r w:rsidRPr="00457AB6">
        <w:rPr>
          <w:noProof/>
          <w:color w:val="FF0000"/>
        </w:rPr>
        <w:t>3.9</w:t>
      </w:r>
      <w:r>
        <w:rPr>
          <w:rFonts w:asciiTheme="minorHAnsi" w:eastAsiaTheme="minorEastAsia" w:hAnsiTheme="minorHAnsi" w:cstheme="minorBidi"/>
          <w:noProof/>
          <w:sz w:val="22"/>
          <w:szCs w:val="22"/>
          <w:lang w:val="en-US"/>
        </w:rPr>
        <w:tab/>
      </w:r>
      <w:r w:rsidRPr="00457AB6">
        <w:rPr>
          <w:noProof/>
          <w:color w:val="FF0000"/>
        </w:rPr>
        <w:t>Deployment Diagram</w:t>
      </w:r>
      <w:r>
        <w:rPr>
          <w:noProof/>
        </w:rPr>
        <w:tab/>
      </w:r>
      <w:r>
        <w:rPr>
          <w:noProof/>
        </w:rPr>
        <w:fldChar w:fldCharType="begin"/>
      </w:r>
      <w:r>
        <w:rPr>
          <w:noProof/>
        </w:rPr>
        <w:instrText xml:space="preserve"> PAGEREF _Toc384579906 \h </w:instrText>
      </w:r>
      <w:r>
        <w:rPr>
          <w:noProof/>
        </w:rPr>
      </w:r>
      <w:r>
        <w:rPr>
          <w:noProof/>
        </w:rPr>
        <w:fldChar w:fldCharType="separate"/>
      </w:r>
      <w:r>
        <w:rPr>
          <w:noProof/>
        </w:rPr>
        <w:t>38</w:t>
      </w:r>
      <w:r>
        <w:rPr>
          <w:noProof/>
        </w:rPr>
        <w:fldChar w:fldCharType="end"/>
      </w:r>
    </w:p>
    <w:p w:rsidR="0041279C" w:rsidRDefault="0041279C">
      <w:pPr>
        <w:pStyle w:val="TOC1"/>
        <w:tabs>
          <w:tab w:val="left" w:pos="400"/>
          <w:tab w:val="right" w:leader="dot" w:pos="9062"/>
        </w:tabs>
        <w:rPr>
          <w:rFonts w:asciiTheme="minorHAnsi" w:eastAsiaTheme="minorEastAsia" w:hAnsiTheme="minorHAnsi" w:cstheme="minorBidi"/>
          <w:noProof/>
          <w:sz w:val="22"/>
          <w:szCs w:val="22"/>
          <w:lang w:val="en-US"/>
        </w:rPr>
      </w:pPr>
      <w:r w:rsidRPr="00457AB6">
        <w:rPr>
          <w:noProof/>
          <w:color w:val="FF0000"/>
        </w:rPr>
        <w:t>4</w:t>
      </w:r>
      <w:r>
        <w:rPr>
          <w:rFonts w:asciiTheme="minorHAnsi" w:eastAsiaTheme="minorEastAsia" w:hAnsiTheme="minorHAnsi" w:cstheme="minorBidi"/>
          <w:noProof/>
          <w:sz w:val="22"/>
          <w:szCs w:val="22"/>
          <w:lang w:val="en-US"/>
        </w:rPr>
        <w:tab/>
      </w:r>
      <w:r w:rsidRPr="00457AB6">
        <w:rPr>
          <w:noProof/>
          <w:color w:val="FF0000"/>
        </w:rPr>
        <w:t>Implementasi</w:t>
      </w:r>
      <w:r>
        <w:rPr>
          <w:noProof/>
        </w:rPr>
        <w:tab/>
      </w:r>
      <w:r>
        <w:rPr>
          <w:noProof/>
        </w:rPr>
        <w:fldChar w:fldCharType="begin"/>
      </w:r>
      <w:r>
        <w:rPr>
          <w:noProof/>
        </w:rPr>
        <w:instrText xml:space="preserve"> PAGEREF _Toc384579907 \h </w:instrText>
      </w:r>
      <w:r>
        <w:rPr>
          <w:noProof/>
        </w:rPr>
      </w:r>
      <w:r>
        <w:rPr>
          <w:noProof/>
        </w:rPr>
        <w:fldChar w:fldCharType="separate"/>
      </w:r>
      <w:r>
        <w:rPr>
          <w:noProof/>
        </w:rPr>
        <w:t>39</w:t>
      </w:r>
      <w:r>
        <w:rPr>
          <w:noProof/>
        </w:rPr>
        <w:fldChar w:fldCharType="end"/>
      </w:r>
    </w:p>
    <w:p w:rsidR="0041279C" w:rsidRDefault="0041279C">
      <w:pPr>
        <w:pStyle w:val="TOC2"/>
        <w:tabs>
          <w:tab w:val="left" w:pos="800"/>
          <w:tab w:val="right" w:leader="dot" w:pos="9062"/>
        </w:tabs>
        <w:rPr>
          <w:rFonts w:asciiTheme="minorHAnsi" w:eastAsiaTheme="minorEastAsia" w:hAnsiTheme="minorHAnsi" w:cstheme="minorBidi"/>
          <w:noProof/>
          <w:sz w:val="22"/>
          <w:szCs w:val="22"/>
          <w:lang w:val="en-US"/>
        </w:rPr>
      </w:pPr>
      <w:r w:rsidRPr="00457AB6">
        <w:rPr>
          <w:noProof/>
          <w:color w:val="FF0000"/>
        </w:rPr>
        <w:t>4.1</w:t>
      </w:r>
      <w:r>
        <w:rPr>
          <w:rFonts w:asciiTheme="minorHAnsi" w:eastAsiaTheme="minorEastAsia" w:hAnsiTheme="minorHAnsi" w:cstheme="minorBidi"/>
          <w:noProof/>
          <w:sz w:val="22"/>
          <w:szCs w:val="22"/>
          <w:lang w:val="en-US"/>
        </w:rPr>
        <w:tab/>
      </w:r>
      <w:r w:rsidRPr="00457AB6">
        <w:rPr>
          <w:noProof/>
          <w:color w:val="FF0000"/>
        </w:rPr>
        <w:t>Lingkungan Implementasi</w:t>
      </w:r>
      <w:r>
        <w:rPr>
          <w:noProof/>
        </w:rPr>
        <w:tab/>
      </w:r>
      <w:r>
        <w:rPr>
          <w:noProof/>
        </w:rPr>
        <w:fldChar w:fldCharType="begin"/>
      </w:r>
      <w:r>
        <w:rPr>
          <w:noProof/>
        </w:rPr>
        <w:instrText xml:space="preserve"> PAGEREF _Toc384579908 \h </w:instrText>
      </w:r>
      <w:r>
        <w:rPr>
          <w:noProof/>
        </w:rPr>
      </w:r>
      <w:r>
        <w:rPr>
          <w:noProof/>
        </w:rPr>
        <w:fldChar w:fldCharType="separate"/>
      </w:r>
      <w:r>
        <w:rPr>
          <w:noProof/>
        </w:rPr>
        <w:t>39</w:t>
      </w:r>
      <w:r>
        <w:rPr>
          <w:noProof/>
        </w:rPr>
        <w:fldChar w:fldCharType="end"/>
      </w:r>
    </w:p>
    <w:p w:rsidR="0041279C" w:rsidRDefault="0041279C">
      <w:pPr>
        <w:pStyle w:val="TOC2"/>
        <w:tabs>
          <w:tab w:val="left" w:pos="800"/>
          <w:tab w:val="right" w:leader="dot" w:pos="9062"/>
        </w:tabs>
        <w:rPr>
          <w:rFonts w:asciiTheme="minorHAnsi" w:eastAsiaTheme="minorEastAsia" w:hAnsiTheme="minorHAnsi" w:cstheme="minorBidi"/>
          <w:noProof/>
          <w:sz w:val="22"/>
          <w:szCs w:val="22"/>
          <w:lang w:val="en-US"/>
        </w:rPr>
      </w:pPr>
      <w:r w:rsidRPr="00457AB6">
        <w:rPr>
          <w:noProof/>
          <w:color w:val="FF0000"/>
        </w:rPr>
        <w:t>4.2</w:t>
      </w:r>
      <w:r>
        <w:rPr>
          <w:rFonts w:asciiTheme="minorHAnsi" w:eastAsiaTheme="minorEastAsia" w:hAnsiTheme="minorHAnsi" w:cstheme="minorBidi"/>
          <w:noProof/>
          <w:sz w:val="22"/>
          <w:szCs w:val="22"/>
          <w:lang w:val="en-US"/>
        </w:rPr>
        <w:tab/>
      </w:r>
      <w:r w:rsidRPr="00457AB6">
        <w:rPr>
          <w:noProof/>
          <w:color w:val="FF0000"/>
        </w:rPr>
        <w:t>Implementasi Kelas</w:t>
      </w:r>
      <w:r>
        <w:rPr>
          <w:noProof/>
        </w:rPr>
        <w:tab/>
      </w:r>
      <w:r>
        <w:rPr>
          <w:noProof/>
        </w:rPr>
        <w:fldChar w:fldCharType="begin"/>
      </w:r>
      <w:r>
        <w:rPr>
          <w:noProof/>
        </w:rPr>
        <w:instrText xml:space="preserve"> PAGEREF _Toc384579909 \h </w:instrText>
      </w:r>
      <w:r>
        <w:rPr>
          <w:noProof/>
        </w:rPr>
      </w:r>
      <w:r>
        <w:rPr>
          <w:noProof/>
        </w:rPr>
        <w:fldChar w:fldCharType="separate"/>
      </w:r>
      <w:r>
        <w:rPr>
          <w:noProof/>
        </w:rPr>
        <w:t>39</w:t>
      </w:r>
      <w:r>
        <w:rPr>
          <w:noProof/>
        </w:rPr>
        <w:fldChar w:fldCharType="end"/>
      </w:r>
    </w:p>
    <w:p w:rsidR="0041279C" w:rsidRDefault="0041279C">
      <w:pPr>
        <w:pStyle w:val="TOC2"/>
        <w:tabs>
          <w:tab w:val="left" w:pos="800"/>
          <w:tab w:val="right" w:leader="dot" w:pos="9062"/>
        </w:tabs>
        <w:rPr>
          <w:rFonts w:asciiTheme="minorHAnsi" w:eastAsiaTheme="minorEastAsia" w:hAnsiTheme="minorHAnsi" w:cstheme="minorBidi"/>
          <w:noProof/>
          <w:sz w:val="22"/>
          <w:szCs w:val="22"/>
          <w:lang w:val="en-US"/>
        </w:rPr>
      </w:pPr>
      <w:r w:rsidRPr="00457AB6">
        <w:rPr>
          <w:noProof/>
          <w:color w:val="FF0000"/>
        </w:rPr>
        <w:lastRenderedPageBreak/>
        <w:t>4.3</w:t>
      </w:r>
      <w:r>
        <w:rPr>
          <w:rFonts w:asciiTheme="minorHAnsi" w:eastAsiaTheme="minorEastAsia" w:hAnsiTheme="minorHAnsi" w:cstheme="minorBidi"/>
          <w:noProof/>
          <w:sz w:val="22"/>
          <w:szCs w:val="22"/>
          <w:lang w:val="en-US"/>
        </w:rPr>
        <w:tab/>
      </w:r>
      <w:r w:rsidRPr="00457AB6">
        <w:rPr>
          <w:noProof/>
          <w:color w:val="FF0000"/>
        </w:rPr>
        <w:t>Implementasi Elemen WAE (Component View)</w:t>
      </w:r>
      <w:r>
        <w:rPr>
          <w:noProof/>
        </w:rPr>
        <w:tab/>
      </w:r>
      <w:r>
        <w:rPr>
          <w:noProof/>
        </w:rPr>
        <w:fldChar w:fldCharType="begin"/>
      </w:r>
      <w:r>
        <w:rPr>
          <w:noProof/>
        </w:rPr>
        <w:instrText xml:space="preserve"> PAGEREF _Toc384579910 \h </w:instrText>
      </w:r>
      <w:r>
        <w:rPr>
          <w:noProof/>
        </w:rPr>
      </w:r>
      <w:r>
        <w:rPr>
          <w:noProof/>
        </w:rPr>
        <w:fldChar w:fldCharType="separate"/>
      </w:r>
      <w:r>
        <w:rPr>
          <w:noProof/>
        </w:rPr>
        <w:t>39</w:t>
      </w:r>
      <w:r>
        <w:rPr>
          <w:noProof/>
        </w:rPr>
        <w:fldChar w:fldCharType="end"/>
      </w:r>
    </w:p>
    <w:p w:rsidR="0041279C" w:rsidRDefault="0041279C">
      <w:pPr>
        <w:pStyle w:val="TOC2"/>
        <w:tabs>
          <w:tab w:val="left" w:pos="800"/>
          <w:tab w:val="right" w:leader="dot" w:pos="9062"/>
        </w:tabs>
        <w:rPr>
          <w:rFonts w:asciiTheme="minorHAnsi" w:eastAsiaTheme="minorEastAsia" w:hAnsiTheme="minorHAnsi" w:cstheme="minorBidi"/>
          <w:noProof/>
          <w:sz w:val="22"/>
          <w:szCs w:val="22"/>
          <w:lang w:val="en-US"/>
        </w:rPr>
      </w:pPr>
      <w:r w:rsidRPr="00457AB6">
        <w:rPr>
          <w:noProof/>
          <w:color w:val="FF0000"/>
        </w:rPr>
        <w:t>4.4</w:t>
      </w:r>
      <w:r>
        <w:rPr>
          <w:rFonts w:asciiTheme="minorHAnsi" w:eastAsiaTheme="minorEastAsia" w:hAnsiTheme="minorHAnsi" w:cstheme="minorBidi"/>
          <w:noProof/>
          <w:sz w:val="22"/>
          <w:szCs w:val="22"/>
          <w:lang w:val="en-US"/>
        </w:rPr>
        <w:tab/>
      </w:r>
      <w:r w:rsidRPr="00457AB6">
        <w:rPr>
          <w:noProof/>
          <w:color w:val="FF0000"/>
        </w:rPr>
        <w:t>Implementasi Antarmuka</w:t>
      </w:r>
      <w:r>
        <w:rPr>
          <w:noProof/>
        </w:rPr>
        <w:tab/>
      </w:r>
      <w:r>
        <w:rPr>
          <w:noProof/>
        </w:rPr>
        <w:fldChar w:fldCharType="begin"/>
      </w:r>
      <w:r>
        <w:rPr>
          <w:noProof/>
        </w:rPr>
        <w:instrText xml:space="preserve"> PAGEREF _Toc384579911 \h </w:instrText>
      </w:r>
      <w:r>
        <w:rPr>
          <w:noProof/>
        </w:rPr>
      </w:r>
      <w:r>
        <w:rPr>
          <w:noProof/>
        </w:rPr>
        <w:fldChar w:fldCharType="separate"/>
      </w:r>
      <w:r>
        <w:rPr>
          <w:noProof/>
        </w:rPr>
        <w:t>39</w:t>
      </w:r>
      <w:r>
        <w:rPr>
          <w:noProof/>
        </w:rPr>
        <w:fldChar w:fldCharType="end"/>
      </w:r>
    </w:p>
    <w:p w:rsidR="0041279C" w:rsidRDefault="0041279C">
      <w:pPr>
        <w:pStyle w:val="TOC2"/>
        <w:tabs>
          <w:tab w:val="left" w:pos="800"/>
          <w:tab w:val="right" w:leader="dot" w:pos="9062"/>
        </w:tabs>
        <w:rPr>
          <w:rFonts w:asciiTheme="minorHAnsi" w:eastAsiaTheme="minorEastAsia" w:hAnsiTheme="minorHAnsi" w:cstheme="minorBidi"/>
          <w:noProof/>
          <w:sz w:val="22"/>
          <w:szCs w:val="22"/>
          <w:lang w:val="en-US"/>
        </w:rPr>
      </w:pPr>
      <w:r w:rsidRPr="00457AB6">
        <w:rPr>
          <w:noProof/>
          <w:color w:val="FF0000"/>
        </w:rPr>
        <w:t>4.5</w:t>
      </w:r>
      <w:r>
        <w:rPr>
          <w:rFonts w:asciiTheme="minorHAnsi" w:eastAsiaTheme="minorEastAsia" w:hAnsiTheme="minorHAnsi" w:cstheme="minorBidi"/>
          <w:noProof/>
          <w:sz w:val="22"/>
          <w:szCs w:val="22"/>
          <w:lang w:val="en-US"/>
        </w:rPr>
        <w:tab/>
      </w:r>
      <w:r w:rsidRPr="00457AB6">
        <w:rPr>
          <w:noProof/>
          <w:color w:val="FF0000"/>
        </w:rPr>
        <w:t>File Lain</w:t>
      </w:r>
      <w:r>
        <w:rPr>
          <w:noProof/>
        </w:rPr>
        <w:tab/>
      </w:r>
      <w:r>
        <w:rPr>
          <w:noProof/>
        </w:rPr>
        <w:fldChar w:fldCharType="begin"/>
      </w:r>
      <w:r>
        <w:rPr>
          <w:noProof/>
        </w:rPr>
        <w:instrText xml:space="preserve"> PAGEREF _Toc384579912 \h </w:instrText>
      </w:r>
      <w:r>
        <w:rPr>
          <w:noProof/>
        </w:rPr>
      </w:r>
      <w:r>
        <w:rPr>
          <w:noProof/>
        </w:rPr>
        <w:fldChar w:fldCharType="separate"/>
      </w:r>
      <w:r>
        <w:rPr>
          <w:noProof/>
        </w:rPr>
        <w:t>40</w:t>
      </w:r>
      <w:r>
        <w:rPr>
          <w:noProof/>
        </w:rPr>
        <w:fldChar w:fldCharType="end"/>
      </w:r>
    </w:p>
    <w:p w:rsidR="0041279C" w:rsidRDefault="0041279C">
      <w:pPr>
        <w:pStyle w:val="TOC1"/>
        <w:tabs>
          <w:tab w:val="left" w:pos="400"/>
          <w:tab w:val="right" w:leader="dot" w:pos="9062"/>
        </w:tabs>
        <w:rPr>
          <w:rFonts w:asciiTheme="minorHAnsi" w:eastAsiaTheme="minorEastAsia" w:hAnsiTheme="minorHAnsi" w:cstheme="minorBidi"/>
          <w:noProof/>
          <w:sz w:val="22"/>
          <w:szCs w:val="22"/>
          <w:lang w:val="en-US"/>
        </w:rPr>
      </w:pPr>
      <w:r w:rsidRPr="00457AB6">
        <w:rPr>
          <w:noProof/>
          <w:color w:val="FF0000"/>
        </w:rPr>
        <w:t>5</w:t>
      </w:r>
      <w:r>
        <w:rPr>
          <w:rFonts w:asciiTheme="minorHAnsi" w:eastAsiaTheme="minorEastAsia" w:hAnsiTheme="minorHAnsi" w:cstheme="minorBidi"/>
          <w:noProof/>
          <w:sz w:val="22"/>
          <w:szCs w:val="22"/>
          <w:lang w:val="en-US"/>
        </w:rPr>
        <w:tab/>
      </w:r>
      <w:r w:rsidRPr="00457AB6">
        <w:rPr>
          <w:noProof/>
          <w:color w:val="FF0000"/>
        </w:rPr>
        <w:t>Pengujian</w:t>
      </w:r>
      <w:r>
        <w:rPr>
          <w:noProof/>
        </w:rPr>
        <w:tab/>
      </w:r>
      <w:r>
        <w:rPr>
          <w:noProof/>
        </w:rPr>
        <w:fldChar w:fldCharType="begin"/>
      </w:r>
      <w:r>
        <w:rPr>
          <w:noProof/>
        </w:rPr>
        <w:instrText xml:space="preserve"> PAGEREF _Toc384579913 \h </w:instrText>
      </w:r>
      <w:r>
        <w:rPr>
          <w:noProof/>
        </w:rPr>
      </w:r>
      <w:r>
        <w:rPr>
          <w:noProof/>
        </w:rPr>
        <w:fldChar w:fldCharType="separate"/>
      </w:r>
      <w:r>
        <w:rPr>
          <w:noProof/>
        </w:rPr>
        <w:t>41</w:t>
      </w:r>
      <w:r>
        <w:rPr>
          <w:noProof/>
        </w:rPr>
        <w:fldChar w:fldCharType="end"/>
      </w:r>
    </w:p>
    <w:p w:rsidR="0041279C" w:rsidRDefault="0041279C">
      <w:pPr>
        <w:pStyle w:val="TOC2"/>
        <w:tabs>
          <w:tab w:val="left" w:pos="800"/>
          <w:tab w:val="right" w:leader="dot" w:pos="9062"/>
        </w:tabs>
        <w:rPr>
          <w:rFonts w:asciiTheme="minorHAnsi" w:eastAsiaTheme="minorEastAsia" w:hAnsiTheme="minorHAnsi" w:cstheme="minorBidi"/>
          <w:noProof/>
          <w:sz w:val="22"/>
          <w:szCs w:val="22"/>
          <w:lang w:val="en-US"/>
        </w:rPr>
      </w:pPr>
      <w:r w:rsidRPr="00457AB6">
        <w:rPr>
          <w:noProof/>
          <w:color w:val="FF0000"/>
        </w:rPr>
        <w:t>5.1</w:t>
      </w:r>
      <w:r>
        <w:rPr>
          <w:rFonts w:asciiTheme="minorHAnsi" w:eastAsiaTheme="minorEastAsia" w:hAnsiTheme="minorHAnsi" w:cstheme="minorBidi"/>
          <w:noProof/>
          <w:sz w:val="22"/>
          <w:szCs w:val="22"/>
          <w:lang w:val="en-US"/>
        </w:rPr>
        <w:tab/>
      </w:r>
      <w:r w:rsidRPr="00457AB6">
        <w:rPr>
          <w:noProof/>
          <w:color w:val="FF0000"/>
        </w:rPr>
        <w:t>Rencana dan Prosedur Pengujian</w:t>
      </w:r>
      <w:r>
        <w:rPr>
          <w:noProof/>
        </w:rPr>
        <w:tab/>
      </w:r>
      <w:r>
        <w:rPr>
          <w:noProof/>
        </w:rPr>
        <w:fldChar w:fldCharType="begin"/>
      </w:r>
      <w:r>
        <w:rPr>
          <w:noProof/>
        </w:rPr>
        <w:instrText xml:space="preserve"> PAGEREF _Toc384579914 \h </w:instrText>
      </w:r>
      <w:r>
        <w:rPr>
          <w:noProof/>
        </w:rPr>
      </w:r>
      <w:r>
        <w:rPr>
          <w:noProof/>
        </w:rPr>
        <w:fldChar w:fldCharType="separate"/>
      </w:r>
      <w:r>
        <w:rPr>
          <w:noProof/>
        </w:rPr>
        <w:t>41</w:t>
      </w:r>
      <w:r>
        <w:rPr>
          <w:noProof/>
        </w:rPr>
        <w:fldChar w:fldCharType="end"/>
      </w:r>
    </w:p>
    <w:p w:rsidR="0041279C" w:rsidRDefault="0041279C">
      <w:pPr>
        <w:pStyle w:val="TOC3"/>
        <w:tabs>
          <w:tab w:val="left" w:pos="1200"/>
          <w:tab w:val="right" w:leader="dot" w:pos="9062"/>
        </w:tabs>
        <w:rPr>
          <w:rFonts w:asciiTheme="minorHAnsi" w:eastAsiaTheme="minorEastAsia" w:hAnsiTheme="minorHAnsi" w:cstheme="minorBidi"/>
          <w:noProof/>
          <w:sz w:val="22"/>
          <w:szCs w:val="22"/>
          <w:lang w:val="en-US"/>
        </w:rPr>
      </w:pPr>
      <w:r w:rsidRPr="00457AB6">
        <w:rPr>
          <w:noProof/>
          <w:color w:val="FF0000"/>
        </w:rPr>
        <w:t>5.1.1</w:t>
      </w:r>
      <w:r>
        <w:rPr>
          <w:rFonts w:asciiTheme="minorHAnsi" w:eastAsiaTheme="minorEastAsia" w:hAnsiTheme="minorHAnsi" w:cstheme="minorBidi"/>
          <w:noProof/>
          <w:sz w:val="22"/>
          <w:szCs w:val="22"/>
          <w:lang w:val="en-US"/>
        </w:rPr>
        <w:tab/>
      </w:r>
      <w:r w:rsidRPr="00457AB6">
        <w:rPr>
          <w:noProof/>
          <w:color w:val="FF0000"/>
        </w:rPr>
        <w:t>Rencana Pengujian</w:t>
      </w:r>
      <w:r>
        <w:rPr>
          <w:noProof/>
        </w:rPr>
        <w:tab/>
      </w:r>
      <w:r>
        <w:rPr>
          <w:noProof/>
        </w:rPr>
        <w:fldChar w:fldCharType="begin"/>
      </w:r>
      <w:r>
        <w:rPr>
          <w:noProof/>
        </w:rPr>
        <w:instrText xml:space="preserve"> PAGEREF _Toc384579915 \h </w:instrText>
      </w:r>
      <w:r>
        <w:rPr>
          <w:noProof/>
        </w:rPr>
      </w:r>
      <w:r>
        <w:rPr>
          <w:noProof/>
        </w:rPr>
        <w:fldChar w:fldCharType="separate"/>
      </w:r>
      <w:r>
        <w:rPr>
          <w:noProof/>
        </w:rPr>
        <w:t>41</w:t>
      </w:r>
      <w:r>
        <w:rPr>
          <w:noProof/>
        </w:rPr>
        <w:fldChar w:fldCharType="end"/>
      </w:r>
    </w:p>
    <w:p w:rsidR="0041279C" w:rsidRDefault="0041279C">
      <w:pPr>
        <w:pStyle w:val="TOC2"/>
        <w:tabs>
          <w:tab w:val="left" w:pos="800"/>
          <w:tab w:val="right" w:leader="dot" w:pos="9062"/>
        </w:tabs>
        <w:rPr>
          <w:rFonts w:asciiTheme="minorHAnsi" w:eastAsiaTheme="minorEastAsia" w:hAnsiTheme="minorHAnsi" w:cstheme="minorBidi"/>
          <w:noProof/>
          <w:sz w:val="22"/>
          <w:szCs w:val="22"/>
          <w:lang w:val="en-US"/>
        </w:rPr>
      </w:pPr>
      <w:r w:rsidRPr="00457AB6">
        <w:rPr>
          <w:noProof/>
          <w:color w:val="FF0000"/>
        </w:rPr>
        <w:t>5.2</w:t>
      </w:r>
      <w:r>
        <w:rPr>
          <w:rFonts w:asciiTheme="minorHAnsi" w:eastAsiaTheme="minorEastAsia" w:hAnsiTheme="minorHAnsi" w:cstheme="minorBidi"/>
          <w:noProof/>
          <w:sz w:val="22"/>
          <w:szCs w:val="22"/>
          <w:lang w:val="en-US"/>
        </w:rPr>
        <w:tab/>
      </w:r>
      <w:r w:rsidRPr="00457AB6">
        <w:rPr>
          <w:noProof/>
          <w:color w:val="FF0000"/>
        </w:rPr>
        <w:t>Kasus Uji</w:t>
      </w:r>
      <w:r>
        <w:rPr>
          <w:noProof/>
        </w:rPr>
        <w:tab/>
      </w:r>
      <w:r>
        <w:rPr>
          <w:noProof/>
        </w:rPr>
        <w:fldChar w:fldCharType="begin"/>
      </w:r>
      <w:r>
        <w:rPr>
          <w:noProof/>
        </w:rPr>
        <w:instrText xml:space="preserve"> PAGEREF _Toc384579916 \h </w:instrText>
      </w:r>
      <w:r>
        <w:rPr>
          <w:noProof/>
        </w:rPr>
      </w:r>
      <w:r>
        <w:rPr>
          <w:noProof/>
        </w:rPr>
        <w:fldChar w:fldCharType="separate"/>
      </w:r>
      <w:r>
        <w:rPr>
          <w:noProof/>
        </w:rPr>
        <w:t>41</w:t>
      </w:r>
      <w:r>
        <w:rPr>
          <w:noProof/>
        </w:rPr>
        <w:fldChar w:fldCharType="end"/>
      </w:r>
    </w:p>
    <w:p w:rsidR="0041279C" w:rsidRDefault="0041279C">
      <w:pPr>
        <w:pStyle w:val="TOC3"/>
        <w:tabs>
          <w:tab w:val="left" w:pos="1200"/>
          <w:tab w:val="right" w:leader="dot" w:pos="9062"/>
        </w:tabs>
        <w:rPr>
          <w:rFonts w:asciiTheme="minorHAnsi" w:eastAsiaTheme="minorEastAsia" w:hAnsiTheme="minorHAnsi" w:cstheme="minorBidi"/>
          <w:noProof/>
          <w:sz w:val="22"/>
          <w:szCs w:val="22"/>
          <w:lang w:val="en-US"/>
        </w:rPr>
      </w:pPr>
      <w:r w:rsidRPr="00457AB6">
        <w:rPr>
          <w:noProof/>
          <w:color w:val="FF0000"/>
        </w:rPr>
        <w:t>5.2.1</w:t>
      </w:r>
      <w:r>
        <w:rPr>
          <w:rFonts w:asciiTheme="minorHAnsi" w:eastAsiaTheme="minorEastAsia" w:hAnsiTheme="minorHAnsi" w:cstheme="minorBidi"/>
          <w:noProof/>
          <w:sz w:val="22"/>
          <w:szCs w:val="22"/>
          <w:lang w:val="en-US"/>
        </w:rPr>
        <w:tab/>
      </w:r>
      <w:r w:rsidRPr="00457AB6">
        <w:rPr>
          <w:noProof/>
          <w:color w:val="FF0000"/>
        </w:rPr>
        <w:t>Pengujian Use Case &lt;nama use case&gt;</w:t>
      </w:r>
      <w:r>
        <w:rPr>
          <w:noProof/>
        </w:rPr>
        <w:tab/>
      </w:r>
      <w:r>
        <w:rPr>
          <w:noProof/>
        </w:rPr>
        <w:fldChar w:fldCharType="begin"/>
      </w:r>
      <w:r>
        <w:rPr>
          <w:noProof/>
        </w:rPr>
        <w:instrText xml:space="preserve"> PAGEREF _Toc384579917 \h </w:instrText>
      </w:r>
      <w:r>
        <w:rPr>
          <w:noProof/>
        </w:rPr>
      </w:r>
      <w:r>
        <w:rPr>
          <w:noProof/>
        </w:rPr>
        <w:fldChar w:fldCharType="separate"/>
      </w:r>
      <w:r>
        <w:rPr>
          <w:noProof/>
        </w:rPr>
        <w:t>41</w:t>
      </w:r>
      <w:r>
        <w:rPr>
          <w:noProof/>
        </w:rPr>
        <w:fldChar w:fldCharType="end"/>
      </w:r>
    </w:p>
    <w:p w:rsidR="0041279C" w:rsidRDefault="0041279C">
      <w:pPr>
        <w:pStyle w:val="TOC2"/>
        <w:tabs>
          <w:tab w:val="left" w:pos="800"/>
          <w:tab w:val="right" w:leader="dot" w:pos="9062"/>
        </w:tabs>
        <w:rPr>
          <w:rFonts w:asciiTheme="minorHAnsi" w:eastAsiaTheme="minorEastAsia" w:hAnsiTheme="minorHAnsi" w:cstheme="minorBidi"/>
          <w:noProof/>
          <w:sz w:val="22"/>
          <w:szCs w:val="22"/>
          <w:lang w:val="en-US"/>
        </w:rPr>
      </w:pPr>
      <w:r w:rsidRPr="00457AB6">
        <w:rPr>
          <w:noProof/>
          <w:color w:val="FF0000"/>
        </w:rPr>
        <w:t>5.3</w:t>
      </w:r>
      <w:r>
        <w:rPr>
          <w:rFonts w:asciiTheme="minorHAnsi" w:eastAsiaTheme="minorEastAsia" w:hAnsiTheme="minorHAnsi" w:cstheme="minorBidi"/>
          <w:noProof/>
          <w:sz w:val="22"/>
          <w:szCs w:val="22"/>
          <w:lang w:val="en-US"/>
        </w:rPr>
        <w:tab/>
      </w:r>
      <w:r w:rsidRPr="00457AB6">
        <w:rPr>
          <w:noProof/>
          <w:color w:val="FF0000"/>
        </w:rPr>
        <w:t>Evaluasi Pengujian</w:t>
      </w:r>
      <w:r>
        <w:rPr>
          <w:noProof/>
        </w:rPr>
        <w:tab/>
      </w:r>
      <w:r>
        <w:rPr>
          <w:noProof/>
        </w:rPr>
        <w:fldChar w:fldCharType="begin"/>
      </w:r>
      <w:r>
        <w:rPr>
          <w:noProof/>
        </w:rPr>
        <w:instrText xml:space="preserve"> PAGEREF _Toc384579918 \h </w:instrText>
      </w:r>
      <w:r>
        <w:rPr>
          <w:noProof/>
        </w:rPr>
      </w:r>
      <w:r>
        <w:rPr>
          <w:noProof/>
        </w:rPr>
        <w:fldChar w:fldCharType="separate"/>
      </w:r>
      <w:r>
        <w:rPr>
          <w:noProof/>
        </w:rPr>
        <w:t>41</w:t>
      </w:r>
      <w:r>
        <w:rPr>
          <w:noProof/>
        </w:rPr>
        <w:fldChar w:fldCharType="end"/>
      </w:r>
    </w:p>
    <w:p w:rsidR="0041279C" w:rsidRDefault="0041279C">
      <w:pPr>
        <w:pStyle w:val="TOC1"/>
        <w:tabs>
          <w:tab w:val="left" w:pos="400"/>
          <w:tab w:val="right" w:leader="dot" w:pos="9062"/>
        </w:tabs>
        <w:rPr>
          <w:rFonts w:asciiTheme="minorHAnsi" w:eastAsiaTheme="minorEastAsia" w:hAnsiTheme="minorHAnsi" w:cstheme="minorBidi"/>
          <w:noProof/>
          <w:sz w:val="22"/>
          <w:szCs w:val="22"/>
          <w:lang w:val="en-US"/>
        </w:rPr>
      </w:pPr>
      <w:r w:rsidRPr="00457AB6">
        <w:rPr>
          <w:noProof/>
          <w:color w:val="FF0000"/>
        </w:rPr>
        <w:t>6</w:t>
      </w:r>
      <w:r>
        <w:rPr>
          <w:rFonts w:asciiTheme="minorHAnsi" w:eastAsiaTheme="minorEastAsia" w:hAnsiTheme="minorHAnsi" w:cstheme="minorBidi"/>
          <w:noProof/>
          <w:sz w:val="22"/>
          <w:szCs w:val="22"/>
          <w:lang w:val="en-US"/>
        </w:rPr>
        <w:tab/>
      </w:r>
      <w:r w:rsidRPr="00457AB6">
        <w:rPr>
          <w:noProof/>
          <w:color w:val="FF0000"/>
        </w:rPr>
        <w:t>Lampiran</w:t>
      </w:r>
      <w:r>
        <w:rPr>
          <w:noProof/>
        </w:rPr>
        <w:tab/>
      </w:r>
      <w:r>
        <w:rPr>
          <w:noProof/>
        </w:rPr>
        <w:fldChar w:fldCharType="begin"/>
      </w:r>
      <w:r>
        <w:rPr>
          <w:noProof/>
        </w:rPr>
        <w:instrText xml:space="preserve"> PAGEREF _Toc384579919 \h </w:instrText>
      </w:r>
      <w:r>
        <w:rPr>
          <w:noProof/>
        </w:rPr>
      </w:r>
      <w:r>
        <w:rPr>
          <w:noProof/>
        </w:rPr>
        <w:fldChar w:fldCharType="separate"/>
      </w:r>
      <w:r>
        <w:rPr>
          <w:noProof/>
        </w:rPr>
        <w:t>42</w:t>
      </w:r>
      <w:r>
        <w:rPr>
          <w:noProof/>
        </w:rPr>
        <w:fldChar w:fldCharType="end"/>
      </w:r>
    </w:p>
    <w:p w:rsidR="006D4409" w:rsidRPr="00F91BC7" w:rsidRDefault="005C344F">
      <w:pPr>
        <w:pStyle w:val="Heading1"/>
        <w:numPr>
          <w:ilvl w:val="0"/>
          <w:numId w:val="0"/>
        </w:numPr>
        <w:rPr>
          <w:rFonts w:ascii="Times New Roman" w:hAnsi="Times New Roman"/>
          <w:sz w:val="24"/>
        </w:rPr>
      </w:pPr>
      <w:r>
        <w:rPr>
          <w:rFonts w:ascii="Times New Roman" w:hAnsi="Times New Roman"/>
          <w:b w:val="0"/>
          <w:sz w:val="24"/>
        </w:rPr>
        <w:fldChar w:fldCharType="end"/>
      </w:r>
      <w:r w:rsidR="006D4409" w:rsidRPr="00F91BC7">
        <w:rPr>
          <w:rFonts w:ascii="Times New Roman" w:hAnsi="Times New Roman"/>
          <w:sz w:val="24"/>
        </w:rPr>
        <w:br/>
      </w:r>
    </w:p>
    <w:p w:rsidR="001F1FB1" w:rsidRPr="00F91BC7" w:rsidRDefault="006D4409" w:rsidP="006D4409">
      <w:pPr>
        <w:pStyle w:val="Heading1"/>
      </w:pPr>
      <w:r w:rsidRPr="00F91BC7">
        <w:rPr>
          <w:rFonts w:ascii="Times New Roman" w:hAnsi="Times New Roman"/>
          <w:sz w:val="24"/>
        </w:rPr>
        <w:br w:type="page"/>
      </w:r>
      <w:r w:rsidRPr="00F91BC7">
        <w:lastRenderedPageBreak/>
        <w:t xml:space="preserve"> </w:t>
      </w:r>
      <w:bookmarkStart w:id="1" w:name="_Toc384579862"/>
      <w:r w:rsidR="00DF4BA3" w:rsidRPr="00F91BC7">
        <w:t>Pendahuluan</w:t>
      </w:r>
      <w:bookmarkEnd w:id="1"/>
    </w:p>
    <w:p w:rsidR="00541923" w:rsidRPr="00F91BC7" w:rsidRDefault="00541923" w:rsidP="00541923"/>
    <w:p w:rsidR="00675D14" w:rsidRPr="00F91BC7" w:rsidRDefault="00675D14" w:rsidP="00291D5B">
      <w:pPr>
        <w:pStyle w:val="Heading2"/>
      </w:pPr>
      <w:bookmarkStart w:id="2" w:name="_Toc384579863"/>
      <w:r w:rsidRPr="00F91BC7">
        <w:t>Tujuan Penulisan Dokumen</w:t>
      </w:r>
      <w:bookmarkEnd w:id="2"/>
    </w:p>
    <w:p w:rsidR="00C30C38" w:rsidRDefault="00B80FE8" w:rsidP="00F023A9">
      <w:pPr>
        <w:pStyle w:val="BodyText"/>
        <w:jc w:val="both"/>
      </w:pPr>
      <w:r w:rsidRPr="00F91BC7">
        <w:t>Dokumen ini berisikan segala informasi yang terkait dengan pembangunan perangkat lunak ManOverflow. Infor</w:t>
      </w:r>
      <w:r w:rsidR="00F023A9">
        <w:t xml:space="preserve">masi yang dimaksud terdiri dari deskripsi sistem dan kebutuhan perangkat lunak, </w:t>
      </w:r>
      <w:r w:rsidR="00C30C38">
        <w:t>informasi tahapan analisis, perancangan, implementasi, serta pengujian.</w:t>
      </w:r>
      <w:r w:rsidR="00864DEA">
        <w:t xml:space="preserve"> Dokumen ditujukan baik untuk </w:t>
      </w:r>
      <w:r w:rsidR="00DD3CD0">
        <w:t xml:space="preserve">pihak klien, </w:t>
      </w:r>
      <w:r w:rsidR="00864DEA">
        <w:t>pengembang</w:t>
      </w:r>
      <w:r w:rsidR="00DD3CD0">
        <w:t>, serta pemakai dan perawat</w:t>
      </w:r>
      <w:r w:rsidR="00864DEA">
        <w:t xml:space="preserve">. Bagi pihak klien dapat </w:t>
      </w:r>
      <w:r w:rsidR="00AC036A">
        <w:t>m</w:t>
      </w:r>
      <w:r w:rsidR="00D41696">
        <w:t>enjadi acuan dalam pengawasan kesesuaian pengerjaan proyek perangkat lunak. Bagi pengembang dapat menjadi panduan dalam membangun perangkat lunak dari awal hingga akhir, serta bagi pemakai dan perawat dapat menjadi panduan jika hendak melakukan modifikasi di kemudian hari.</w:t>
      </w:r>
    </w:p>
    <w:p w:rsidR="009C5C8A" w:rsidRPr="00F91BC7" w:rsidRDefault="009C5C8A" w:rsidP="00F023A9">
      <w:pPr>
        <w:pStyle w:val="BodyText"/>
        <w:jc w:val="both"/>
      </w:pPr>
    </w:p>
    <w:p w:rsidR="00675D14" w:rsidRPr="00F91BC7" w:rsidRDefault="00675D14" w:rsidP="00291D5B">
      <w:pPr>
        <w:pStyle w:val="Heading2"/>
      </w:pPr>
      <w:bookmarkStart w:id="3" w:name="_Toc384579864"/>
      <w:r w:rsidRPr="00F91BC7">
        <w:t>Lingkup Masalah</w:t>
      </w:r>
      <w:bookmarkEnd w:id="3"/>
    </w:p>
    <w:p w:rsidR="00363E30" w:rsidRDefault="00363E30" w:rsidP="00363E30">
      <w:pPr>
        <w:pStyle w:val="BodyText"/>
        <w:jc w:val="both"/>
        <w:rPr>
          <w:rStyle w:val="BodyTextChar"/>
          <w:lang w:val="id-ID"/>
        </w:rPr>
      </w:pPr>
      <w:r>
        <w:rPr>
          <w:rStyle w:val="BodyTextChar"/>
          <w:lang w:val="id-ID"/>
        </w:rPr>
        <w:t>Lingkup masalah yaitu membangun perangkat lunak ManOverflow, sebuah aplikasi manajemen sumber daya manusia di Versatile Silicon Technologies.</w:t>
      </w:r>
      <w:r w:rsidR="00D97558">
        <w:rPr>
          <w:rStyle w:val="BodyTextChar"/>
          <w:lang w:val="id-ID"/>
        </w:rPr>
        <w:t xml:space="preserve"> ManOverflow akan menjadi subsistem dari sistem informasi yang sudah berjalan di Versatile Silicon Technologies.</w:t>
      </w:r>
      <w:r w:rsidR="00F62EF0">
        <w:rPr>
          <w:rStyle w:val="BodyTextChar"/>
          <w:lang w:val="id-ID"/>
        </w:rPr>
        <w:t xml:space="preserve"> ManOverflow terdiri dari 3 modul utama yaitu modul track record, modul penjadwalan, serta modul knowledge base.</w:t>
      </w:r>
    </w:p>
    <w:p w:rsidR="009C5C8A" w:rsidRPr="00363E30" w:rsidRDefault="009C5C8A" w:rsidP="00363E30">
      <w:pPr>
        <w:pStyle w:val="BodyText"/>
        <w:jc w:val="both"/>
      </w:pPr>
    </w:p>
    <w:p w:rsidR="00675D14" w:rsidRPr="00F91BC7" w:rsidRDefault="00675D14" w:rsidP="00291D5B">
      <w:pPr>
        <w:pStyle w:val="Heading2"/>
      </w:pPr>
      <w:bookmarkStart w:id="4" w:name="_Toc384579865"/>
      <w:r w:rsidRPr="00F91BC7">
        <w:t>Aturan Penomoran</w:t>
      </w:r>
      <w:bookmarkEnd w:id="4"/>
    </w:p>
    <w:p w:rsidR="00856BBE" w:rsidRDefault="00856BBE" w:rsidP="00856BBE">
      <w:pPr>
        <w:pStyle w:val="BodyText"/>
        <w:jc w:val="both"/>
        <w:rPr>
          <w:rStyle w:val="BodyTextChar"/>
          <w:lang w:val="id-ID"/>
        </w:rPr>
      </w:pPr>
      <w:r w:rsidRPr="00856BBE">
        <w:rPr>
          <w:rStyle w:val="BodyTextChar"/>
          <w:lang w:val="id-ID"/>
        </w:rPr>
        <w:t xml:space="preserve">Berikut adalah </w:t>
      </w:r>
      <w:r>
        <w:rPr>
          <w:rStyle w:val="BodyTextChar"/>
          <w:lang w:val="id-ID"/>
        </w:rPr>
        <w:t xml:space="preserve">daftar aturan penomoran </w:t>
      </w:r>
      <w:r w:rsidRPr="00856BBE">
        <w:rPr>
          <w:rStyle w:val="BodyTextChar"/>
          <w:lang w:val="id-ID"/>
        </w:rPr>
        <w:t>yang digunakan di dalam do</w:t>
      </w:r>
      <w:r>
        <w:rPr>
          <w:rStyle w:val="BodyTextChar"/>
          <w:lang w:val="id-ID"/>
        </w:rPr>
        <w:t>kumen ini beserta penjelasannya.</w:t>
      </w:r>
    </w:p>
    <w:p w:rsidR="00326805" w:rsidRDefault="00326805" w:rsidP="00CA7A95">
      <w:pPr>
        <w:pStyle w:val="BodyText"/>
        <w:ind w:left="1701" w:hanging="1701"/>
        <w:jc w:val="both"/>
      </w:pPr>
      <w:r>
        <w:t>AC-X</w:t>
      </w:r>
      <w:r w:rsidR="00F93928">
        <w:t>X</w:t>
      </w:r>
      <w:r w:rsidR="004C5DD7">
        <w:tab/>
      </w:r>
      <w:r>
        <w:t>Menunjukkan actor, dengan X</w:t>
      </w:r>
      <w:r w:rsidR="00F93928">
        <w:t>X</w:t>
      </w:r>
      <w:r>
        <w:t xml:space="preserve"> merupakan nomor actor</w:t>
      </w:r>
    </w:p>
    <w:p w:rsidR="00326805" w:rsidRDefault="00326805" w:rsidP="00CA7A95">
      <w:pPr>
        <w:pStyle w:val="BodyText"/>
        <w:ind w:left="1701" w:hanging="1701"/>
        <w:jc w:val="both"/>
      </w:pPr>
      <w:r>
        <w:t>UC-</w:t>
      </w:r>
      <w:r w:rsidR="00CA7A95">
        <w:t>X-YY</w:t>
      </w:r>
      <w:r>
        <w:tab/>
        <w:t xml:space="preserve">Menunjukkan use </w:t>
      </w:r>
      <w:r w:rsidR="0046388C">
        <w:t>case</w:t>
      </w:r>
      <w:r>
        <w:t>, dengan</w:t>
      </w:r>
      <w:r w:rsidR="00CA7A95">
        <w:t xml:space="preserve"> X merupakan nomor modul, dan</w:t>
      </w:r>
      <w:r>
        <w:t xml:space="preserve"> </w:t>
      </w:r>
      <w:r w:rsidR="00CA7A95">
        <w:t>YY</w:t>
      </w:r>
      <w:r>
        <w:t xml:space="preserve"> merupakan nomor use </w:t>
      </w:r>
      <w:r w:rsidR="0046388C">
        <w:t>case</w:t>
      </w:r>
    </w:p>
    <w:p w:rsidR="0046388C" w:rsidRDefault="00A11CA4" w:rsidP="00CA7A95">
      <w:pPr>
        <w:pStyle w:val="BodyText"/>
        <w:ind w:left="1701" w:hanging="1701"/>
        <w:jc w:val="both"/>
      </w:pPr>
      <w:r>
        <w:t>SRS-F</w:t>
      </w:r>
      <w:r w:rsidR="0046388C">
        <w:t>-XX</w:t>
      </w:r>
      <w:r w:rsidR="0046388C">
        <w:tab/>
        <w:t>Menunjukkan kebutuhan fungsional, dengan XX merupakan nomor kebutuhan fungsional</w:t>
      </w:r>
    </w:p>
    <w:p w:rsidR="0046388C" w:rsidRDefault="0046388C" w:rsidP="00CA7A95">
      <w:pPr>
        <w:pStyle w:val="BodyText"/>
        <w:ind w:left="1701" w:hanging="1701"/>
        <w:jc w:val="both"/>
      </w:pPr>
      <w:r>
        <w:t>SRS-NF-XX</w:t>
      </w:r>
      <w:r>
        <w:tab/>
        <w:t>Menunjukkan kebutuhan non</w:t>
      </w:r>
      <w:r w:rsidR="002C4D13">
        <w:t xml:space="preserve"> </w:t>
      </w:r>
      <w:r>
        <w:t>fungsional, dengan XX merupakan nomor kebutuhan non</w:t>
      </w:r>
      <w:r w:rsidR="002C4D13">
        <w:t xml:space="preserve"> </w:t>
      </w:r>
      <w:r>
        <w:t>fungsional</w:t>
      </w:r>
    </w:p>
    <w:p w:rsidR="00F93928" w:rsidRDefault="00CA7A95" w:rsidP="00CA7A95">
      <w:pPr>
        <w:pStyle w:val="BodyText"/>
        <w:ind w:left="1701" w:hanging="1701"/>
        <w:jc w:val="both"/>
      </w:pPr>
      <w:r>
        <w:t>WAE-X</w:t>
      </w:r>
      <w:r w:rsidR="00F93928">
        <w:t>-YY</w:t>
      </w:r>
      <w:r w:rsidR="00F93928">
        <w:tab/>
        <w:t xml:space="preserve">Menunjukkan komponen WAE, dengan </w:t>
      </w:r>
      <w:r>
        <w:t xml:space="preserve">X merupakan </w:t>
      </w:r>
      <w:r w:rsidR="00D377DA">
        <w:t>kode komponen</w:t>
      </w:r>
      <w:r w:rsidR="006F1231">
        <w:t xml:space="preserve"> (S = Server Page, C = Client Page, H = HTML Form)</w:t>
      </w:r>
      <w:r>
        <w:t>,</w:t>
      </w:r>
      <w:r w:rsidR="006F1231">
        <w:t xml:space="preserve"> dan</w:t>
      </w:r>
      <w:r>
        <w:t xml:space="preserve"> YY</w:t>
      </w:r>
      <w:r w:rsidR="00F93928">
        <w:t xml:space="preserve"> merupakan nomor </w:t>
      </w:r>
      <w:r w:rsidR="00D11CF8">
        <w:t>komponen</w:t>
      </w:r>
    </w:p>
    <w:p w:rsidR="005B47A7" w:rsidRDefault="00CA7A95" w:rsidP="005B47A7">
      <w:pPr>
        <w:pStyle w:val="BodyText"/>
        <w:ind w:left="1701" w:hanging="1701"/>
        <w:jc w:val="both"/>
      </w:pPr>
      <w:r>
        <w:t>CL-X</w:t>
      </w:r>
      <w:r w:rsidR="00F93928">
        <w:t>-YY</w:t>
      </w:r>
      <w:r w:rsidR="00F93928">
        <w:tab/>
        <w:t xml:space="preserve">Menunjukkan kelas, </w:t>
      </w:r>
      <w:r>
        <w:t xml:space="preserve">dengan X merupakan </w:t>
      </w:r>
      <w:r w:rsidR="006F1231">
        <w:t>kode library yang digunakan (C = Controller, M = Model)</w:t>
      </w:r>
      <w:r>
        <w:t>,</w:t>
      </w:r>
      <w:r w:rsidR="006F1231">
        <w:t xml:space="preserve"> dan YY merupakan </w:t>
      </w:r>
      <w:r>
        <w:t>nomor kelas</w:t>
      </w:r>
    </w:p>
    <w:p w:rsidR="005B47A7" w:rsidRDefault="005B47A7" w:rsidP="005B47A7">
      <w:pPr>
        <w:pStyle w:val="BodyText"/>
        <w:ind w:left="1701" w:hanging="1701"/>
        <w:jc w:val="both"/>
      </w:pPr>
      <w:r>
        <w:t>SQ-D-X-YY</w:t>
      </w:r>
      <w:r w:rsidR="008362DB">
        <w:t>-ZZ</w:t>
      </w:r>
      <w:r>
        <w:tab/>
      </w:r>
      <w:r>
        <w:t xml:space="preserve">Menunjukkan </w:t>
      </w:r>
      <w:r>
        <w:t>sequence diagram</w:t>
      </w:r>
      <w:r>
        <w:t xml:space="preserve">, dengan X merupakan nomor modul, </w:t>
      </w:r>
      <w:r>
        <w:t xml:space="preserve">YY merupakan nomor use </w:t>
      </w:r>
      <w:r w:rsidR="00FD7936">
        <w:t>case</w:t>
      </w:r>
      <w:r w:rsidR="008362DB">
        <w:t>, dan ZZ merupakan nomor skenarion</w:t>
      </w:r>
    </w:p>
    <w:p w:rsidR="005B47A7" w:rsidRDefault="005B47A7" w:rsidP="005B47A7">
      <w:pPr>
        <w:pStyle w:val="BodyText"/>
        <w:ind w:left="1701" w:hanging="1701"/>
        <w:jc w:val="both"/>
      </w:pPr>
      <w:r>
        <w:t>CL</w:t>
      </w:r>
      <w:r>
        <w:t>-D-X-YY</w:t>
      </w:r>
      <w:r>
        <w:tab/>
        <w:t xml:space="preserve">Menunjukkan </w:t>
      </w:r>
      <w:r>
        <w:t>class</w:t>
      </w:r>
      <w:r>
        <w:t xml:space="preserve"> diagram, dengan X merupakan nomor modul, dan YY merupakan nomor use case</w:t>
      </w:r>
    </w:p>
    <w:p w:rsidR="005B47A7" w:rsidRDefault="005B47A7" w:rsidP="005B47A7">
      <w:pPr>
        <w:pStyle w:val="BodyText"/>
        <w:ind w:left="1701" w:hanging="1701"/>
        <w:jc w:val="both"/>
      </w:pPr>
      <w:r>
        <w:t>INT-X-YY-ZZ</w:t>
      </w:r>
      <w:r>
        <w:tab/>
        <w:t>Menunjukkan prototipe antar muka, dengan X merupakan nomor modul, YY merupakan nomor use case, dan ZZ merupakan nomor prototipe antar muka</w:t>
      </w:r>
    </w:p>
    <w:p w:rsidR="00326805" w:rsidRDefault="00CA7A95" w:rsidP="00CA7A95">
      <w:pPr>
        <w:pStyle w:val="BodyText"/>
        <w:ind w:left="1701" w:hanging="1701"/>
        <w:jc w:val="both"/>
      </w:pPr>
      <w:r>
        <w:lastRenderedPageBreak/>
        <w:t>U-X</w:t>
      </w:r>
      <w:r w:rsidR="00F93928">
        <w:t>-YY</w:t>
      </w:r>
      <w:r>
        <w:t>-ZZ</w:t>
      </w:r>
      <w:r w:rsidR="00F93928">
        <w:tab/>
        <w:t xml:space="preserve">Menunjukkan skenario pengujian, </w:t>
      </w:r>
      <w:r>
        <w:t>dengan X merupakan nomor modul, YY merupakan nomor use case, dan ZZ merupakan nomor skenario uji</w:t>
      </w:r>
    </w:p>
    <w:p w:rsidR="00FE0635" w:rsidRDefault="00FE0635" w:rsidP="00CA7A95">
      <w:pPr>
        <w:pStyle w:val="BodyText"/>
        <w:ind w:left="1701" w:hanging="1701"/>
        <w:jc w:val="both"/>
      </w:pPr>
      <w:r>
        <w:t>Gambar X.YY</w:t>
      </w:r>
      <w:r>
        <w:tab/>
        <w:t>Menunjukka</w:t>
      </w:r>
      <w:r w:rsidR="00E02B03">
        <w:t>n</w:t>
      </w:r>
      <w:r>
        <w:t xml:space="preserve"> gambar, dengan X merupakan nomor bab, dan YY merupakan nomor gambar</w:t>
      </w:r>
    </w:p>
    <w:p w:rsidR="00E02B03" w:rsidRPr="00F91BC7" w:rsidRDefault="00E02B03" w:rsidP="00CA7A95">
      <w:pPr>
        <w:pStyle w:val="BodyText"/>
        <w:ind w:left="1701" w:hanging="1701"/>
        <w:jc w:val="both"/>
      </w:pPr>
      <w:r>
        <w:t xml:space="preserve">Tabel X.YY </w:t>
      </w:r>
      <w:r>
        <w:tab/>
        <w:t>Menunjukkan tabel, dengan X merupakan nomor bab, dan YY merupakan nomor tabel</w:t>
      </w:r>
    </w:p>
    <w:p w:rsidR="00675D14" w:rsidRPr="00F91BC7" w:rsidRDefault="00675D14" w:rsidP="00291D5B">
      <w:pPr>
        <w:pStyle w:val="Heading2"/>
      </w:pPr>
      <w:bookmarkStart w:id="5" w:name="_Toc384579866"/>
      <w:r w:rsidRPr="00F91BC7">
        <w:t>Referensi</w:t>
      </w:r>
      <w:bookmarkEnd w:id="5"/>
    </w:p>
    <w:p w:rsidR="00675D14" w:rsidRPr="007F7104" w:rsidRDefault="00974AAD">
      <w:pPr>
        <w:pStyle w:val="guide"/>
        <w:rPr>
          <w:color w:val="FF0000"/>
        </w:rPr>
      </w:pPr>
      <w:r w:rsidRPr="007F7104">
        <w:rPr>
          <w:rStyle w:val="BodyTextChar"/>
          <w:i w:val="0"/>
          <w:color w:val="FF0000"/>
          <w:lang w:val="id-ID"/>
        </w:rPr>
        <w:t xml:space="preserve">Bagian ini diisi dengan daftar </w:t>
      </w:r>
      <w:r w:rsidR="00675D14" w:rsidRPr="007F7104">
        <w:rPr>
          <w:rStyle w:val="BodyTextChar"/>
          <w:i w:val="0"/>
          <w:color w:val="FF0000"/>
          <w:lang w:val="id-ID"/>
        </w:rPr>
        <w:t xml:space="preserve">Buku, Panduan, </w:t>
      </w:r>
      <w:r w:rsidRPr="007F7104">
        <w:rPr>
          <w:rStyle w:val="BodyTextChar"/>
          <w:i w:val="0"/>
          <w:color w:val="FF0000"/>
          <w:lang w:val="id-ID"/>
        </w:rPr>
        <w:t xml:space="preserve">atau </w:t>
      </w:r>
      <w:r w:rsidR="00675D14" w:rsidRPr="007F7104">
        <w:rPr>
          <w:rStyle w:val="BodyTextChar"/>
          <w:i w:val="0"/>
          <w:color w:val="FF0000"/>
          <w:lang w:val="id-ID"/>
        </w:rPr>
        <w:t xml:space="preserve">Dokumentasi lain yang </w:t>
      </w:r>
      <w:r w:rsidRPr="007F7104">
        <w:rPr>
          <w:rStyle w:val="BodyTextChar"/>
          <w:i w:val="0"/>
          <w:color w:val="FF0000"/>
          <w:lang w:val="id-ID"/>
        </w:rPr>
        <w:t>digunakan sebagai referensi dalam pembuatan dokumen dan dalam pengembangan perangkat lunak.</w:t>
      </w:r>
      <w:r w:rsidR="00675D14" w:rsidRPr="007F7104">
        <w:rPr>
          <w:color w:val="FF0000"/>
        </w:rPr>
        <w:t>.</w:t>
      </w:r>
    </w:p>
    <w:p w:rsidR="007F7104" w:rsidRDefault="007F7104">
      <w:pPr>
        <w:pStyle w:val="guide"/>
        <w:rPr>
          <w:color w:val="FF0000"/>
        </w:rPr>
      </w:pPr>
      <w:r w:rsidRPr="007F7104">
        <w:rPr>
          <w:color w:val="FF0000"/>
        </w:rPr>
        <w:t>Pressman, Roger S.2010. Software Engineering A Practitioner’s Approach. New York: McGraw Hill</w:t>
      </w:r>
    </w:p>
    <w:p w:rsidR="00793891" w:rsidRDefault="00793891">
      <w:pPr>
        <w:pStyle w:val="guide"/>
        <w:rPr>
          <w:color w:val="FF0000"/>
        </w:rPr>
      </w:pPr>
      <w:r w:rsidRPr="00793891">
        <w:rPr>
          <w:color w:val="FF0000"/>
        </w:rPr>
        <w:t>http://yavkata.co.uk/work/masters_final_project</w:t>
      </w:r>
    </w:p>
    <w:p w:rsidR="00793891" w:rsidRPr="007F7104" w:rsidRDefault="00793891">
      <w:pPr>
        <w:pStyle w:val="guide"/>
        <w:rPr>
          <w:color w:val="FF0000"/>
        </w:rPr>
      </w:pPr>
      <w:r>
        <w:rPr>
          <w:color w:val="FF0000"/>
        </w:rPr>
        <w:t>Situs Doc CI</w:t>
      </w:r>
      <w:r w:rsidR="00EB6FC4">
        <w:rPr>
          <w:color w:val="FF0000"/>
        </w:rPr>
        <w:br/>
        <w:t>Stackoverflow</w:t>
      </w:r>
      <w:r w:rsidR="006B18E0">
        <w:rPr>
          <w:color w:val="FF0000"/>
        </w:rPr>
        <w:br/>
      </w:r>
      <w:r w:rsidR="006B18E0" w:rsidRPr="006B18E0">
        <w:rPr>
          <w:color w:val="FF0000"/>
        </w:rPr>
        <w:t>http://en.wikipedia.org/wiki/Non-functional_requirement</w:t>
      </w:r>
    </w:p>
    <w:p w:rsidR="007F7104" w:rsidRPr="007F7104" w:rsidRDefault="007F7104">
      <w:pPr>
        <w:pStyle w:val="guide"/>
        <w:rPr>
          <w:color w:val="FF0000"/>
        </w:rPr>
      </w:pPr>
    </w:p>
    <w:p w:rsidR="00675D14" w:rsidRDefault="007F7104">
      <w:pPr>
        <w:rPr>
          <w:color w:val="FF0000"/>
        </w:rPr>
      </w:pPr>
      <w:r w:rsidRPr="007F7104">
        <w:rPr>
          <w:color w:val="FF0000"/>
        </w:rPr>
        <w:t>Pembuatan dokumen ini berpedoman pada slide perkuliahan Manajemen Proyek Perangkat Lunak, slide perkuliahan Proyek Perangkat Lunak, dan slide perkuliahan Sistem Informasi.</w:t>
      </w:r>
    </w:p>
    <w:p w:rsidR="009C5C8A" w:rsidRPr="007F7104" w:rsidRDefault="009C5C8A">
      <w:pPr>
        <w:rPr>
          <w:color w:val="FF0000"/>
        </w:rPr>
      </w:pPr>
    </w:p>
    <w:p w:rsidR="00675D14" w:rsidRPr="00F91BC7" w:rsidRDefault="00675D14" w:rsidP="00291D5B">
      <w:pPr>
        <w:pStyle w:val="Heading2"/>
      </w:pPr>
      <w:bookmarkStart w:id="6" w:name="_Toc384579867"/>
      <w:r w:rsidRPr="00F91BC7">
        <w:t xml:space="preserve">Deskripsi </w:t>
      </w:r>
      <w:r w:rsidR="00B12D28" w:rsidRPr="00F91BC7">
        <w:t>U</w:t>
      </w:r>
      <w:r w:rsidRPr="00F91BC7">
        <w:t>mum Dokumen (Ikhtisar)</w:t>
      </w:r>
      <w:bookmarkEnd w:id="6"/>
    </w:p>
    <w:p w:rsidR="007E29C2" w:rsidRDefault="00D52632" w:rsidP="007E29C2">
      <w:pPr>
        <w:pStyle w:val="BodyText"/>
        <w:jc w:val="both"/>
      </w:pPr>
      <w:r>
        <w:rPr>
          <w:rStyle w:val="BodyTextChar"/>
          <w:lang w:val="id-ID"/>
        </w:rPr>
        <w:t>Dokume</w:t>
      </w:r>
      <w:r w:rsidR="007E29C2">
        <w:rPr>
          <w:rStyle w:val="BodyTextChar"/>
          <w:lang w:val="id-ID"/>
        </w:rPr>
        <w:t>n ini dibagi menjadi 6 bab yang terdiri dari bab pendahuluan, bab kebutuhan perangkat lunak, bab model analisis dan perancangan, bab implementasi, bab pengujian, serta lampiran.</w:t>
      </w:r>
      <w:r w:rsidR="000C3A2C">
        <w:rPr>
          <w:rStyle w:val="BodyTextChar"/>
          <w:lang w:val="id-ID"/>
        </w:rPr>
        <w:t xml:space="preserve"> </w:t>
      </w:r>
      <w:r w:rsidR="000C3A2C">
        <w:t xml:space="preserve">Dalam bab </w:t>
      </w:r>
      <w:r w:rsidR="006D2320">
        <w:t xml:space="preserve">1 atau bab </w:t>
      </w:r>
      <w:r w:rsidR="000C3A2C">
        <w:t>pendahuluan dibahas tentang tujuan penulisan dokumen, lingkup masalah, aturan penomoran, referensi, dan ikhtisar.</w:t>
      </w:r>
    </w:p>
    <w:p w:rsidR="000C3A2C" w:rsidRDefault="000C3A2C" w:rsidP="007E29C2">
      <w:pPr>
        <w:pStyle w:val="BodyText"/>
        <w:jc w:val="both"/>
        <w:rPr>
          <w:rStyle w:val="BodyTextChar"/>
          <w:lang w:val="id-ID"/>
        </w:rPr>
      </w:pPr>
      <w:r>
        <w:t xml:space="preserve">Dalam bab </w:t>
      </w:r>
      <w:r w:rsidR="006D2320">
        <w:t xml:space="preserve">2 atau bab </w:t>
      </w:r>
      <w:r>
        <w:t>kebutuhan perangkat lunak dibahas tentang deskripsi umum sistem, model kebutuhan perangkat lunak</w:t>
      </w:r>
      <w:r w:rsidR="006D2320">
        <w:t xml:space="preserve">, serta spesifikasi kebutuhan perangkat lunak baik dari sisi fungsional maupun nun fungsional. Dalam bab 3 atau bab model </w:t>
      </w:r>
      <w:r w:rsidR="006D2320">
        <w:rPr>
          <w:rStyle w:val="BodyTextChar"/>
          <w:lang w:val="id-ID"/>
        </w:rPr>
        <w:t>analisis dan perancangan dibahas tentang deskripsi arsitektur, realisasi use case, perancangan detil elemen lojik, perancangan detil kelas, diagram kelas keseluruhan, perancangan antarmuka, serta perancangan basis data.</w:t>
      </w:r>
    </w:p>
    <w:p w:rsidR="006D2320" w:rsidRPr="00F91BC7" w:rsidRDefault="006D2320" w:rsidP="007E29C2">
      <w:pPr>
        <w:pStyle w:val="BodyText"/>
        <w:jc w:val="both"/>
      </w:pPr>
      <w:r>
        <w:rPr>
          <w:rStyle w:val="BodyTextChar"/>
          <w:lang w:val="id-ID"/>
        </w:rPr>
        <w:t>Dalam bab 4 atau implementasi dibahas tentang lingkungan implementasi, serta implementasi kelas, elemen WAE, antarmuka, dan file lainnya. Dalam bab 5 atau pengujian dibahas tentang rencana dan prosedur pengujian, kasus uji, serta evaluasi pengujian. Dalam bab 6 atau lampiran terdapat lampiran pembagian tugas, rencana iterasi, dan traceability.</w:t>
      </w:r>
    </w:p>
    <w:p w:rsidR="001367FA" w:rsidRPr="00F91BC7" w:rsidRDefault="001367FA">
      <w:pPr>
        <w:pStyle w:val="guide"/>
      </w:pPr>
    </w:p>
    <w:p w:rsidR="00675D14" w:rsidRPr="00F91BC7" w:rsidRDefault="006D4409" w:rsidP="00291D5B">
      <w:pPr>
        <w:pStyle w:val="Heading1"/>
      </w:pPr>
      <w:r w:rsidRPr="00F91BC7">
        <w:br w:type="page"/>
      </w:r>
      <w:bookmarkStart w:id="7" w:name="_Toc384579868"/>
      <w:r w:rsidR="00DF4BA3" w:rsidRPr="00F91BC7">
        <w:lastRenderedPageBreak/>
        <w:t>Kebutuhan Perangkat Lunak</w:t>
      </w:r>
      <w:bookmarkEnd w:id="7"/>
    </w:p>
    <w:p w:rsidR="00046074" w:rsidRPr="00F91BC7" w:rsidRDefault="00046074" w:rsidP="00046074"/>
    <w:p w:rsidR="00675D14" w:rsidRPr="00F91BC7" w:rsidRDefault="00675D14" w:rsidP="00291D5B">
      <w:pPr>
        <w:pStyle w:val="Heading2"/>
      </w:pPr>
      <w:bookmarkStart w:id="8" w:name="_Toc384579869"/>
      <w:r w:rsidRPr="00F91BC7">
        <w:t>Deskripsi Umum Sistem</w:t>
      </w:r>
      <w:bookmarkEnd w:id="8"/>
      <w:r w:rsidRPr="00F91BC7">
        <w:t xml:space="preserve"> </w:t>
      </w:r>
    </w:p>
    <w:p w:rsidR="00DC1B95" w:rsidRDefault="00C16E67" w:rsidP="00DE7515">
      <w:pPr>
        <w:pStyle w:val="BodyText"/>
        <w:jc w:val="both"/>
      </w:pPr>
      <w:r>
        <w:t xml:space="preserve">Pada dasarnya </w:t>
      </w:r>
      <w:r w:rsidR="00E77C6C">
        <w:t xml:space="preserve">ManOverflow </w:t>
      </w:r>
      <w:r w:rsidR="00DE7515">
        <w:t>merupakan subsistem dari sistem informasi</w:t>
      </w:r>
      <w:r w:rsidR="00E718E3">
        <w:t xml:space="preserve"> di</w:t>
      </w:r>
      <w:r w:rsidR="00EA2DA5">
        <w:t xml:space="preserve"> Versatile Silicon Technologies. Secara garis besar ManOverflow </w:t>
      </w:r>
      <w:r w:rsidR="005325B4">
        <w:t>menangan</w:t>
      </w:r>
      <w:r w:rsidR="008247DF">
        <w:t>i</w:t>
      </w:r>
      <w:r w:rsidR="00EA2DA5">
        <w:t xml:space="preserve"> persoalan yang terkait </w:t>
      </w:r>
      <w:r w:rsidR="00B55FBD">
        <w:t>manajemen sumber daya manusia. Keterkaitan ManOverflow dengan subsistem lain dalam sistem informasi di Versatile Silicon Technologies dapat dilihat pada gambar 2.1</w:t>
      </w:r>
      <w:r w:rsidR="00C52373">
        <w:t xml:space="preserve">. </w:t>
      </w:r>
      <w:r w:rsidR="00033FB1">
        <w:t>Garis</w:t>
      </w:r>
      <w:r w:rsidR="002E120C">
        <w:t xml:space="preserve"> antar subsistem menunjukkan adanya aliran informasi antar subsistem. Subsistem ManOverflow dapat dilihat pada kotak dengan garis tebal</w:t>
      </w:r>
      <w:r w:rsidR="00F21AEE">
        <w:t xml:space="preserve"> dan berwarna abu-abu</w:t>
      </w:r>
      <w:r w:rsidR="002E120C">
        <w:t xml:space="preserve">. ManOverflow </w:t>
      </w:r>
      <w:r w:rsidR="00A46C08">
        <w:t>memiliki peer dengan subsistem MoneyDen yang mengelola keuangan, ProjectHub yang mengelola proyek, dan Google Apps yang menyediakan fitur-fitur dasar seperti email dan file sharing.</w:t>
      </w:r>
    </w:p>
    <w:p w:rsidR="009C5C8A" w:rsidRDefault="009C5C8A" w:rsidP="00DE7515">
      <w:pPr>
        <w:pStyle w:val="BodyText"/>
        <w:jc w:val="both"/>
      </w:pPr>
    </w:p>
    <w:p w:rsidR="009C5C8A" w:rsidRDefault="00BD4790" w:rsidP="009C5C8A">
      <w:pPr>
        <w:pStyle w:val="BodyText"/>
        <w:jc w:val="center"/>
      </w:pPr>
      <w:r>
        <w:rPr>
          <w:noProof/>
          <w:lang w:val="en-US"/>
        </w:rPr>
        <w:drawing>
          <wp:inline distT="0" distB="0" distL="0" distR="0" wp14:anchorId="4138826D" wp14:editId="2FF07128">
            <wp:extent cx="5400675" cy="2524125"/>
            <wp:effectExtent l="0" t="0" r="0" b="0"/>
            <wp:docPr id="202" name="Picture 202" descr="System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System Overview"/>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00675" cy="2524125"/>
                    </a:xfrm>
                    <a:prstGeom prst="rect">
                      <a:avLst/>
                    </a:prstGeom>
                    <a:noFill/>
                    <a:ln>
                      <a:noFill/>
                    </a:ln>
                  </pic:spPr>
                </pic:pic>
              </a:graphicData>
            </a:graphic>
          </wp:inline>
        </w:drawing>
      </w:r>
      <w:r w:rsidR="00905F9C">
        <w:br/>
      </w:r>
      <w:r w:rsidR="00AB1EAD">
        <w:t>Gambar 2.1</w:t>
      </w:r>
      <w:r w:rsidR="00AB1EAD">
        <w:tab/>
      </w:r>
      <w:r w:rsidR="00B12245">
        <w:t>Gambaran sistem informasi di Versatile Silicon Technologies</w:t>
      </w:r>
    </w:p>
    <w:p w:rsidR="009C5C8A" w:rsidRDefault="009C5C8A" w:rsidP="009C5C8A">
      <w:pPr>
        <w:pStyle w:val="BodyText"/>
        <w:jc w:val="center"/>
      </w:pPr>
    </w:p>
    <w:p w:rsidR="009C5C8A" w:rsidRDefault="009C5C8A" w:rsidP="009C5C8A">
      <w:pPr>
        <w:pStyle w:val="BodyText"/>
        <w:jc w:val="center"/>
      </w:pPr>
      <w:r>
        <w:rPr>
          <w:noProof/>
          <w:lang w:val="en-US"/>
        </w:rPr>
        <w:drawing>
          <wp:inline distT="0" distB="0" distL="0" distR="0" wp14:anchorId="785A3CE6" wp14:editId="38DF45EE">
            <wp:extent cx="4676775" cy="2333625"/>
            <wp:effectExtent l="0" t="0" r="0" b="0"/>
            <wp:docPr id="203" name="Picture 20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ontext Diagra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76775" cy="2333625"/>
                    </a:xfrm>
                    <a:prstGeom prst="rect">
                      <a:avLst/>
                    </a:prstGeom>
                    <a:noFill/>
                    <a:ln>
                      <a:noFill/>
                    </a:ln>
                  </pic:spPr>
                </pic:pic>
              </a:graphicData>
            </a:graphic>
          </wp:inline>
        </w:drawing>
      </w:r>
      <w:r>
        <w:br/>
        <w:t>Gambar 2.2</w:t>
      </w:r>
      <w:r>
        <w:tab/>
        <w:t>Diagram konteks arsitektur ManOverflow</w:t>
      </w:r>
    </w:p>
    <w:p w:rsidR="009C5C8A" w:rsidRDefault="009C5C8A" w:rsidP="009C5C8A">
      <w:pPr>
        <w:pStyle w:val="BodyText"/>
        <w:jc w:val="center"/>
      </w:pPr>
    </w:p>
    <w:p w:rsidR="003C34F0" w:rsidRPr="00483ADD" w:rsidRDefault="00BA273A" w:rsidP="003C34F0">
      <w:pPr>
        <w:pStyle w:val="BodyText"/>
        <w:jc w:val="both"/>
      </w:pPr>
      <w:r w:rsidRPr="003C34F0">
        <w:lastRenderedPageBreak/>
        <w:t>Jika memandang</w:t>
      </w:r>
      <w:r w:rsidR="00BD251E" w:rsidRPr="003C34F0">
        <w:t xml:space="preserve"> ManOverflow</w:t>
      </w:r>
      <w:r w:rsidRPr="003C34F0">
        <w:t xml:space="preserve"> sebagai sistem maka dapat dilihat ada</w:t>
      </w:r>
      <w:r w:rsidR="00BD251E" w:rsidRPr="003C34F0">
        <w:t xml:space="preserve"> 3 modul utama</w:t>
      </w:r>
      <w:r w:rsidRPr="003C34F0">
        <w:t xml:space="preserve"> yang ada. Modul tersebut</w:t>
      </w:r>
      <w:r w:rsidR="00BD251E" w:rsidRPr="003C34F0">
        <w:t xml:space="preserve"> </w:t>
      </w:r>
      <w:r w:rsidRPr="003C34F0">
        <w:t>adalah</w:t>
      </w:r>
      <w:r w:rsidR="003C34F0">
        <w:t xml:space="preserve"> modul track record, modul penjadwalan, dan modul knowledge base. </w:t>
      </w:r>
      <w:r w:rsidR="003C34F0" w:rsidRPr="003C34F0">
        <w:t>Modul pengelolaan track record karyawan, meliputi pencatatan, penyimpanan, penyajian, serta fitur achievement bagi karyawan</w:t>
      </w:r>
      <w:r w:rsidR="003C34F0">
        <w:t xml:space="preserve">. </w:t>
      </w:r>
      <w:r w:rsidR="003C34F0" w:rsidRPr="003C34F0">
        <w:t>Modul pengelolaan penjadwalan karyawan,  meliputi pemasukan data karyawan dan data proyek, penyimpanan, pengaturan, serta penyajian jadwal</w:t>
      </w:r>
      <w:r w:rsidR="00BD4790">
        <w:t xml:space="preserve">. </w:t>
      </w:r>
      <w:r w:rsidR="003C34F0" w:rsidRPr="003C34F0">
        <w:t>Modul pengelolaan knowledge base, meliputi pemasukan, penyimpanan, pencarian, serta penyajian pengetahuan atau file pelatihan bagi karyawan</w:t>
      </w:r>
      <w:r w:rsidR="003C34F0">
        <w:t xml:space="preserve">. </w:t>
      </w:r>
      <w:r w:rsidR="00B702D4" w:rsidRPr="003C34F0">
        <w:t>Pengguna dari ManOverflow</w:t>
      </w:r>
      <w:r w:rsidR="002767B5" w:rsidRPr="003C34F0">
        <w:t xml:space="preserve"> secara umum</w:t>
      </w:r>
      <w:r w:rsidR="00B702D4" w:rsidRPr="003C34F0">
        <w:t xml:space="preserve"> adalah seluruh karyawan Versatile Silicon Technologies</w:t>
      </w:r>
      <w:r w:rsidR="002767B5" w:rsidRPr="003C34F0">
        <w:t xml:space="preserve"> serta secara khusus adalah departemen sumber daya.</w:t>
      </w:r>
      <w:r w:rsidR="00E02B03" w:rsidRPr="003C34F0">
        <w:t xml:space="preserve"> </w:t>
      </w:r>
      <w:r w:rsidR="006D477C" w:rsidRPr="003C34F0">
        <w:t>Keterkaitan</w:t>
      </w:r>
      <w:r w:rsidR="00E02B03" w:rsidRPr="003C34F0">
        <w:t xml:space="preserve"> ManOverflow </w:t>
      </w:r>
      <w:r w:rsidR="006D477C" w:rsidRPr="003C34F0">
        <w:t>dengan modul, pengguna, sistem lain, serta supersistem yang lebih besar dapat</w:t>
      </w:r>
      <w:r w:rsidR="00E02B03" w:rsidRPr="003C34F0">
        <w:t xml:space="preserve"> dilihat pada</w:t>
      </w:r>
      <w:r w:rsidR="006D477C" w:rsidRPr="003C34F0">
        <w:t xml:space="preserve"> gambar 2.2.</w:t>
      </w:r>
    </w:p>
    <w:p w:rsidR="009C5C8A" w:rsidRPr="00A96584" w:rsidRDefault="009C5C8A" w:rsidP="00032C55">
      <w:pPr>
        <w:pStyle w:val="BodyText"/>
      </w:pPr>
    </w:p>
    <w:p w:rsidR="00675D14" w:rsidRPr="000234ED" w:rsidRDefault="00541923" w:rsidP="00291D5B">
      <w:pPr>
        <w:pStyle w:val="Heading2"/>
      </w:pPr>
      <w:bookmarkStart w:id="9" w:name="_Toc384579870"/>
      <w:r w:rsidRPr="000234ED">
        <w:t xml:space="preserve">Model Kebutuhan </w:t>
      </w:r>
      <w:r w:rsidR="00163DC8" w:rsidRPr="000234ED">
        <w:t>Perangkat Lunak</w:t>
      </w:r>
      <w:bookmarkEnd w:id="9"/>
    </w:p>
    <w:p w:rsidR="00541923" w:rsidRDefault="00E63979" w:rsidP="00E63979">
      <w:pPr>
        <w:pStyle w:val="BodyText"/>
        <w:jc w:val="both"/>
        <w:rPr>
          <w:rStyle w:val="BodyTextChar"/>
          <w:lang w:val="id-ID"/>
        </w:rPr>
      </w:pPr>
      <w:r>
        <w:rPr>
          <w:rStyle w:val="BodyTextChar"/>
          <w:lang w:val="id-ID"/>
        </w:rPr>
        <w:t>Kebutuhan ManOverflow secara keseluruhan dapat digambarkan dengan diagram use case seperti terlihat pada gambar 2.3. Pada diagram ini dilakukan simplifikasi</w:t>
      </w:r>
      <w:r w:rsidR="00FA3F6E">
        <w:rPr>
          <w:rStyle w:val="BodyTextChar"/>
          <w:lang w:val="id-ID"/>
        </w:rPr>
        <w:t xml:space="preserve"> use case</w:t>
      </w:r>
      <w:r>
        <w:rPr>
          <w:rStyle w:val="BodyTextChar"/>
          <w:lang w:val="id-ID"/>
        </w:rPr>
        <w:t xml:space="preserve"> terkait modul yang ada pada ManOverflow. </w:t>
      </w:r>
      <w:r w:rsidR="00424536">
        <w:rPr>
          <w:rStyle w:val="BodyTextChar"/>
          <w:lang w:val="id-ID"/>
        </w:rPr>
        <w:t xml:space="preserve">Hal ini dilakukan agar diagram lebih muda dibaca dan tidak terlampau besar. </w:t>
      </w:r>
      <w:r w:rsidR="00FA3F6E">
        <w:rPr>
          <w:rStyle w:val="BodyTextChar"/>
          <w:lang w:val="id-ID"/>
        </w:rPr>
        <w:t>Diagram</w:t>
      </w:r>
      <w:r w:rsidR="00896DA8">
        <w:rPr>
          <w:rStyle w:val="BodyTextChar"/>
          <w:lang w:val="id-ID"/>
        </w:rPr>
        <w:t xml:space="preserve"> use case untuk masing-masing modul dapat dilihat pada gambar 2.4, 2.5, dan 2.6.</w:t>
      </w:r>
    </w:p>
    <w:p w:rsidR="00032C55" w:rsidRDefault="00032C55" w:rsidP="00E63979">
      <w:pPr>
        <w:pStyle w:val="BodyText"/>
        <w:jc w:val="both"/>
        <w:rPr>
          <w:rStyle w:val="BodyTextChar"/>
          <w:lang w:val="id-ID"/>
        </w:rPr>
      </w:pPr>
    </w:p>
    <w:p w:rsidR="00C44392" w:rsidRDefault="00944143" w:rsidP="006F6810">
      <w:pPr>
        <w:pStyle w:val="BodyText"/>
        <w:jc w:val="center"/>
        <w:rPr>
          <w:rStyle w:val="BodyTextChar"/>
          <w:lang w:val="id-ID"/>
        </w:rPr>
      </w:pPr>
      <w:r>
        <w:rPr>
          <w:noProof/>
          <w:lang w:val="en-US"/>
        </w:rPr>
        <w:drawing>
          <wp:inline distT="0" distB="0" distL="0" distR="0">
            <wp:extent cx="4320000" cy="4560952"/>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se Case All.png"/>
                    <pic:cNvPicPr/>
                  </pic:nvPicPr>
                  <pic:blipFill>
                    <a:blip r:embed="rId10">
                      <a:extLst>
                        <a:ext uri="{28A0092B-C50C-407E-A947-70E740481C1C}">
                          <a14:useLocalDpi xmlns:a14="http://schemas.microsoft.com/office/drawing/2010/main" val="0"/>
                        </a:ext>
                      </a:extLst>
                    </a:blip>
                    <a:stretch>
                      <a:fillRect/>
                    </a:stretch>
                  </pic:blipFill>
                  <pic:spPr>
                    <a:xfrm>
                      <a:off x="0" y="0"/>
                      <a:ext cx="4320000" cy="4560952"/>
                    </a:xfrm>
                    <a:prstGeom prst="rect">
                      <a:avLst/>
                    </a:prstGeom>
                  </pic:spPr>
                </pic:pic>
              </a:graphicData>
            </a:graphic>
          </wp:inline>
        </w:drawing>
      </w:r>
      <w:r w:rsidR="008929FE">
        <w:rPr>
          <w:rStyle w:val="BodyTextChar"/>
          <w:noProof/>
          <w:lang w:val="en-US"/>
        </w:rPr>
        <w:br/>
      </w:r>
      <w:r w:rsidR="00C44392">
        <w:rPr>
          <w:rStyle w:val="BodyTextChar"/>
          <w:lang w:val="id-ID"/>
        </w:rPr>
        <w:t>Gambar 2.3</w:t>
      </w:r>
      <w:r w:rsidR="00C44392">
        <w:rPr>
          <w:rStyle w:val="BodyTextChar"/>
          <w:lang w:val="id-ID"/>
        </w:rPr>
        <w:tab/>
        <w:t>Diagram use case keseluruhan</w:t>
      </w:r>
      <w:r w:rsidR="000E062A">
        <w:rPr>
          <w:rStyle w:val="BodyTextChar"/>
          <w:lang w:val="id-ID"/>
        </w:rPr>
        <w:t xml:space="preserve"> ManOverflow</w:t>
      </w:r>
    </w:p>
    <w:p w:rsidR="000E062A" w:rsidRPr="000F3D42" w:rsidRDefault="000E062A" w:rsidP="006F6810">
      <w:pPr>
        <w:pStyle w:val="BodyText"/>
        <w:jc w:val="center"/>
        <w:rPr>
          <w:rStyle w:val="BodyTextChar"/>
          <w:color w:val="FF0000"/>
          <w:lang w:val="id-ID"/>
        </w:rPr>
      </w:pPr>
    </w:p>
    <w:p w:rsidR="000E062A" w:rsidRPr="000F3D42" w:rsidRDefault="000E062A" w:rsidP="000E062A">
      <w:pPr>
        <w:pStyle w:val="BodyText"/>
        <w:jc w:val="center"/>
        <w:rPr>
          <w:color w:val="FF0000"/>
        </w:rPr>
      </w:pPr>
      <w:r w:rsidRPr="000F3D42">
        <w:rPr>
          <w:rStyle w:val="BodyTextChar"/>
          <w:color w:val="FF0000"/>
          <w:lang w:val="id-ID"/>
        </w:rPr>
        <w:lastRenderedPageBreak/>
        <w:t>Gambar 2.4</w:t>
      </w:r>
      <w:r w:rsidRPr="000F3D42">
        <w:rPr>
          <w:rStyle w:val="BodyTextChar"/>
          <w:color w:val="FF0000"/>
          <w:lang w:val="id-ID"/>
        </w:rPr>
        <w:tab/>
        <w:t>Diagram use case modul track record</w:t>
      </w:r>
    </w:p>
    <w:p w:rsidR="000E062A" w:rsidRPr="000F3D42" w:rsidRDefault="000E062A" w:rsidP="006F6810">
      <w:pPr>
        <w:pStyle w:val="BodyText"/>
        <w:jc w:val="center"/>
        <w:rPr>
          <w:color w:val="FF0000"/>
        </w:rPr>
      </w:pPr>
    </w:p>
    <w:p w:rsidR="00FB2D8D" w:rsidRPr="00FB2D8D" w:rsidRDefault="00FB2D8D" w:rsidP="00FB2D8D">
      <w:pPr>
        <w:pStyle w:val="BodyText"/>
        <w:jc w:val="center"/>
        <w:rPr>
          <w:color w:val="FF0000"/>
        </w:rPr>
      </w:pPr>
      <w:r w:rsidRPr="00B24FD1">
        <w:rPr>
          <w:noProof/>
          <w:color w:val="FF0000"/>
          <w:lang w:val="en-US"/>
        </w:rPr>
        <w:drawing>
          <wp:inline distT="0" distB="0" distL="0" distR="0" wp14:anchorId="4D204171" wp14:editId="697B7386">
            <wp:extent cx="5760720" cy="3708400"/>
            <wp:effectExtent l="0" t="0" r="0" b="6350"/>
            <wp:docPr id="9" name="Picture 9" descr="C:\Users\Asus\Desktop\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sus\Desktop\Diagram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720" cy="3708400"/>
                    </a:xfrm>
                    <a:prstGeom prst="rect">
                      <a:avLst/>
                    </a:prstGeom>
                    <a:noFill/>
                    <a:ln>
                      <a:noFill/>
                    </a:ln>
                  </pic:spPr>
                </pic:pic>
              </a:graphicData>
            </a:graphic>
          </wp:inline>
        </w:drawing>
      </w:r>
      <w:r w:rsidRPr="00A63E2B">
        <w:rPr>
          <w:rStyle w:val="BodyTextChar"/>
          <w:lang w:val="id-ID"/>
        </w:rPr>
        <w:t>Gambar 2.5</w:t>
      </w:r>
      <w:r w:rsidRPr="00A63E2B">
        <w:rPr>
          <w:rStyle w:val="BodyTextChar"/>
          <w:lang w:val="id-ID"/>
        </w:rPr>
        <w:tab/>
        <w:t>Diagram use case modul penjadwalan</w:t>
      </w:r>
    </w:p>
    <w:p w:rsidR="000E062A" w:rsidRDefault="000E062A" w:rsidP="006F6810">
      <w:pPr>
        <w:pStyle w:val="BodyText"/>
        <w:jc w:val="center"/>
      </w:pPr>
    </w:p>
    <w:p w:rsidR="000E062A" w:rsidRPr="000234ED" w:rsidRDefault="00BD4790" w:rsidP="000B5CDB">
      <w:pPr>
        <w:pStyle w:val="BodyText"/>
        <w:jc w:val="center"/>
      </w:pPr>
      <w:r>
        <w:rPr>
          <w:rStyle w:val="BodyTextChar"/>
          <w:noProof/>
          <w:lang w:val="en-US"/>
        </w:rPr>
        <w:lastRenderedPageBreak/>
        <w:drawing>
          <wp:inline distT="0" distB="0" distL="0" distR="0" wp14:anchorId="07A0BD0F" wp14:editId="3C81A418">
            <wp:extent cx="4314825" cy="4514850"/>
            <wp:effectExtent l="0" t="0" r="0" b="0"/>
            <wp:docPr id="237" name="Picture 237" descr="D:\Desktop\PPL\Use Case Knowledge B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D:\Desktop\PPL\Use Case Knowledge Bas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14825" cy="4514850"/>
                    </a:xfrm>
                    <a:prstGeom prst="rect">
                      <a:avLst/>
                    </a:prstGeom>
                    <a:noFill/>
                    <a:ln>
                      <a:noFill/>
                    </a:ln>
                  </pic:spPr>
                </pic:pic>
              </a:graphicData>
            </a:graphic>
          </wp:inline>
        </w:drawing>
      </w:r>
      <w:r w:rsidR="00B45108">
        <w:rPr>
          <w:rStyle w:val="BodyTextChar"/>
          <w:lang w:val="id-ID"/>
        </w:rPr>
        <w:br/>
      </w:r>
      <w:r w:rsidR="000E062A">
        <w:rPr>
          <w:rStyle w:val="BodyTextChar"/>
          <w:lang w:val="id-ID"/>
        </w:rPr>
        <w:t>Gambar 2.6</w:t>
      </w:r>
      <w:r w:rsidR="000E062A">
        <w:rPr>
          <w:rStyle w:val="BodyTextChar"/>
          <w:lang w:val="id-ID"/>
        </w:rPr>
        <w:tab/>
        <w:t xml:space="preserve">Diagram use case modul </w:t>
      </w:r>
      <w:r w:rsidR="007E1DBE">
        <w:rPr>
          <w:rStyle w:val="BodyTextChar"/>
          <w:lang w:val="id-ID"/>
        </w:rPr>
        <w:t>knowledge base</w:t>
      </w:r>
    </w:p>
    <w:p w:rsidR="00032C55" w:rsidRDefault="00032C55" w:rsidP="000B5CDB">
      <w:pPr>
        <w:pStyle w:val="BodyText"/>
        <w:jc w:val="both"/>
      </w:pPr>
    </w:p>
    <w:p w:rsidR="00FA68AC" w:rsidRDefault="000B5CDB" w:rsidP="000B5CDB">
      <w:pPr>
        <w:pStyle w:val="BodyText"/>
        <w:jc w:val="both"/>
      </w:pPr>
      <w:r>
        <w:t>Pada tabel 2.1 terdapat daftar actor berikut dengan dengan deskripsi role untuk actor tersebut. Deskripsi role juga memuat wewenang actor tersebut dalam perangkat lunak.</w:t>
      </w:r>
    </w:p>
    <w:p w:rsidR="00EF629D" w:rsidRDefault="00EF629D" w:rsidP="000B5CDB">
      <w:pPr>
        <w:pStyle w:val="BodyText"/>
        <w:jc w:val="both"/>
      </w:pPr>
    </w:p>
    <w:p w:rsidR="00FA68AC" w:rsidRPr="00FA68AC" w:rsidRDefault="00FA68AC" w:rsidP="000B5CDB">
      <w:pPr>
        <w:pStyle w:val="BodyText"/>
        <w:jc w:val="both"/>
      </w:pPr>
      <w:r>
        <w:t>Tabel 2.1</w:t>
      </w:r>
      <w:r>
        <w:tab/>
        <w:t xml:space="preserve">Daftar actor berikut dengan </w:t>
      </w:r>
      <w:r w:rsidR="006E1B24">
        <w:t>deskripsi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2599"/>
        <w:gridCol w:w="5475"/>
      </w:tblGrid>
      <w:tr w:rsidR="00BD4790" w:rsidRPr="000B5CDB" w:rsidTr="00B3194F">
        <w:tc>
          <w:tcPr>
            <w:tcW w:w="988" w:type="dxa"/>
          </w:tcPr>
          <w:p w:rsidR="00541923" w:rsidRPr="000B5CDB" w:rsidRDefault="00541923" w:rsidP="006A3470">
            <w:pPr>
              <w:rPr>
                <w:i/>
              </w:rPr>
            </w:pPr>
            <w:r w:rsidRPr="000B5CDB">
              <w:rPr>
                <w:i/>
              </w:rPr>
              <w:t>No</w:t>
            </w:r>
          </w:p>
        </w:tc>
        <w:tc>
          <w:tcPr>
            <w:tcW w:w="2599" w:type="dxa"/>
          </w:tcPr>
          <w:p w:rsidR="00541923" w:rsidRPr="000B5CDB" w:rsidRDefault="00541923" w:rsidP="006A3470">
            <w:pPr>
              <w:rPr>
                <w:i/>
              </w:rPr>
            </w:pPr>
            <w:r w:rsidRPr="000B5CDB">
              <w:rPr>
                <w:i/>
              </w:rPr>
              <w:t>Actor</w:t>
            </w:r>
          </w:p>
        </w:tc>
        <w:tc>
          <w:tcPr>
            <w:tcW w:w="5475" w:type="dxa"/>
          </w:tcPr>
          <w:p w:rsidR="00541923" w:rsidRPr="000B5CDB" w:rsidRDefault="00541923" w:rsidP="006A3470">
            <w:pPr>
              <w:rPr>
                <w:i/>
              </w:rPr>
            </w:pPr>
            <w:r w:rsidRPr="000B5CDB">
              <w:rPr>
                <w:i/>
              </w:rPr>
              <w:t>Deskripsi</w:t>
            </w:r>
          </w:p>
        </w:tc>
      </w:tr>
      <w:tr w:rsidR="00BD4790" w:rsidRPr="000B5CDB" w:rsidTr="00B3194F">
        <w:tc>
          <w:tcPr>
            <w:tcW w:w="988" w:type="dxa"/>
          </w:tcPr>
          <w:p w:rsidR="00541923" w:rsidRPr="000B5CDB" w:rsidRDefault="00B3194F" w:rsidP="006A3470">
            <w:pPr>
              <w:rPr>
                <w:i/>
              </w:rPr>
            </w:pPr>
            <w:r>
              <w:rPr>
                <w:i/>
              </w:rPr>
              <w:t>AC-01</w:t>
            </w:r>
          </w:p>
        </w:tc>
        <w:tc>
          <w:tcPr>
            <w:tcW w:w="2599" w:type="dxa"/>
          </w:tcPr>
          <w:p w:rsidR="00541923" w:rsidRPr="000B5CDB" w:rsidRDefault="00B3194F" w:rsidP="006A3470">
            <w:pPr>
              <w:rPr>
                <w:i/>
              </w:rPr>
            </w:pPr>
            <w:r>
              <w:rPr>
                <w:i/>
              </w:rPr>
              <w:t>Karyawan Umum</w:t>
            </w:r>
          </w:p>
        </w:tc>
        <w:tc>
          <w:tcPr>
            <w:tcW w:w="5475" w:type="dxa"/>
          </w:tcPr>
          <w:p w:rsidR="00541923" w:rsidRPr="009672FE" w:rsidRDefault="00B3194F" w:rsidP="00DE4F17">
            <w:pPr>
              <w:jc w:val="both"/>
              <w:rPr>
                <w:i/>
                <w:color w:val="FF0000"/>
              </w:rPr>
            </w:pPr>
            <w:r w:rsidRPr="009672FE">
              <w:rPr>
                <w:i/>
                <w:color w:val="FF0000"/>
              </w:rPr>
              <w:t>Actor de</w:t>
            </w:r>
            <w:r w:rsidR="0036628C" w:rsidRPr="009672FE">
              <w:rPr>
                <w:i/>
                <w:color w:val="FF0000"/>
              </w:rPr>
              <w:t xml:space="preserve">ngan role ini mempunyai wewenang untuk </w:t>
            </w:r>
          </w:p>
        </w:tc>
      </w:tr>
      <w:tr w:rsidR="00BD4790" w:rsidRPr="000B5CDB" w:rsidTr="00B3194F">
        <w:tc>
          <w:tcPr>
            <w:tcW w:w="988" w:type="dxa"/>
          </w:tcPr>
          <w:p w:rsidR="00BD4790" w:rsidRPr="000B5CDB" w:rsidRDefault="00B3194F" w:rsidP="006A3470">
            <w:pPr>
              <w:rPr>
                <w:i/>
              </w:rPr>
            </w:pPr>
            <w:r>
              <w:rPr>
                <w:i/>
              </w:rPr>
              <w:t>AC-02</w:t>
            </w:r>
          </w:p>
        </w:tc>
        <w:tc>
          <w:tcPr>
            <w:tcW w:w="2599" w:type="dxa"/>
          </w:tcPr>
          <w:p w:rsidR="00BD4790" w:rsidRPr="000B5CDB" w:rsidRDefault="00B3194F" w:rsidP="006A3470">
            <w:pPr>
              <w:rPr>
                <w:i/>
              </w:rPr>
            </w:pPr>
            <w:r>
              <w:rPr>
                <w:i/>
              </w:rPr>
              <w:t>Karyawan SDM</w:t>
            </w:r>
          </w:p>
        </w:tc>
        <w:tc>
          <w:tcPr>
            <w:tcW w:w="5475" w:type="dxa"/>
          </w:tcPr>
          <w:p w:rsidR="00BD4790" w:rsidRPr="009672FE" w:rsidRDefault="0036628C" w:rsidP="00DE4F17">
            <w:pPr>
              <w:jc w:val="both"/>
              <w:rPr>
                <w:i/>
                <w:color w:val="FF0000"/>
              </w:rPr>
            </w:pPr>
            <w:r w:rsidRPr="009672FE">
              <w:rPr>
                <w:i/>
                <w:color w:val="FF0000"/>
              </w:rPr>
              <w:t>Actor dengan role ini mempunyai wewenang untuk</w:t>
            </w:r>
          </w:p>
        </w:tc>
      </w:tr>
      <w:tr w:rsidR="00B3194F" w:rsidRPr="000B5CDB" w:rsidTr="00B3194F">
        <w:tc>
          <w:tcPr>
            <w:tcW w:w="988" w:type="dxa"/>
          </w:tcPr>
          <w:p w:rsidR="00B3194F" w:rsidRDefault="00B3194F" w:rsidP="006A3470">
            <w:pPr>
              <w:rPr>
                <w:i/>
              </w:rPr>
            </w:pPr>
            <w:r>
              <w:rPr>
                <w:i/>
              </w:rPr>
              <w:t>AC-03</w:t>
            </w:r>
          </w:p>
        </w:tc>
        <w:tc>
          <w:tcPr>
            <w:tcW w:w="2599" w:type="dxa"/>
          </w:tcPr>
          <w:p w:rsidR="00B3194F" w:rsidRPr="000B5CDB" w:rsidRDefault="00B3194F" w:rsidP="006A3470">
            <w:pPr>
              <w:rPr>
                <w:i/>
              </w:rPr>
            </w:pPr>
            <w:r>
              <w:rPr>
                <w:i/>
              </w:rPr>
              <w:t>ProjectHub</w:t>
            </w:r>
          </w:p>
        </w:tc>
        <w:tc>
          <w:tcPr>
            <w:tcW w:w="5475" w:type="dxa"/>
          </w:tcPr>
          <w:p w:rsidR="00B3194F" w:rsidRPr="009672FE" w:rsidRDefault="0036628C" w:rsidP="00DE4F17">
            <w:pPr>
              <w:jc w:val="both"/>
              <w:rPr>
                <w:i/>
                <w:color w:val="FF0000"/>
              </w:rPr>
            </w:pPr>
            <w:r w:rsidRPr="009672FE">
              <w:rPr>
                <w:i/>
                <w:color w:val="FF0000"/>
              </w:rPr>
              <w:t>Actor ini adalah sistem lain yang berhubungan dengan ManOverflow. Actor dengan role ini mempunyai wewenang untuk</w:t>
            </w:r>
          </w:p>
        </w:tc>
      </w:tr>
      <w:tr w:rsidR="00B3194F" w:rsidRPr="000B5CDB" w:rsidTr="00B3194F">
        <w:tc>
          <w:tcPr>
            <w:tcW w:w="988" w:type="dxa"/>
          </w:tcPr>
          <w:p w:rsidR="00B3194F" w:rsidRDefault="00B3194F" w:rsidP="006A3470">
            <w:pPr>
              <w:rPr>
                <w:i/>
              </w:rPr>
            </w:pPr>
            <w:r>
              <w:rPr>
                <w:i/>
              </w:rPr>
              <w:t>AC-04</w:t>
            </w:r>
          </w:p>
        </w:tc>
        <w:tc>
          <w:tcPr>
            <w:tcW w:w="2599" w:type="dxa"/>
          </w:tcPr>
          <w:p w:rsidR="00B3194F" w:rsidRPr="000B5CDB" w:rsidRDefault="00B3194F" w:rsidP="006A3470">
            <w:pPr>
              <w:rPr>
                <w:i/>
              </w:rPr>
            </w:pPr>
            <w:r>
              <w:rPr>
                <w:i/>
              </w:rPr>
              <w:t>MoneyDen</w:t>
            </w:r>
          </w:p>
        </w:tc>
        <w:tc>
          <w:tcPr>
            <w:tcW w:w="5475" w:type="dxa"/>
          </w:tcPr>
          <w:p w:rsidR="00B3194F" w:rsidRPr="009672FE" w:rsidRDefault="0036628C" w:rsidP="00DE4F17">
            <w:pPr>
              <w:jc w:val="both"/>
              <w:rPr>
                <w:i/>
                <w:color w:val="FF0000"/>
              </w:rPr>
            </w:pPr>
            <w:r w:rsidRPr="009672FE">
              <w:rPr>
                <w:i/>
                <w:color w:val="FF0000"/>
              </w:rPr>
              <w:t>Actor ini adalah sistem lain yang berhubungan dengan ManOverflow. Actor dengan role ini mempunyai wewenang untuk</w:t>
            </w:r>
          </w:p>
        </w:tc>
      </w:tr>
      <w:tr w:rsidR="00B3194F" w:rsidRPr="000B5CDB" w:rsidTr="00B3194F">
        <w:tc>
          <w:tcPr>
            <w:tcW w:w="988" w:type="dxa"/>
          </w:tcPr>
          <w:p w:rsidR="00B3194F" w:rsidRDefault="00B3194F" w:rsidP="006A3470">
            <w:pPr>
              <w:rPr>
                <w:i/>
              </w:rPr>
            </w:pPr>
            <w:r>
              <w:rPr>
                <w:i/>
              </w:rPr>
              <w:t>AC-05</w:t>
            </w:r>
          </w:p>
        </w:tc>
        <w:tc>
          <w:tcPr>
            <w:tcW w:w="2599" w:type="dxa"/>
          </w:tcPr>
          <w:p w:rsidR="00B3194F" w:rsidRPr="000B5CDB" w:rsidRDefault="00B3194F" w:rsidP="006A3470">
            <w:pPr>
              <w:rPr>
                <w:i/>
              </w:rPr>
            </w:pPr>
            <w:r>
              <w:rPr>
                <w:i/>
              </w:rPr>
              <w:t>Google Apps</w:t>
            </w:r>
          </w:p>
        </w:tc>
        <w:tc>
          <w:tcPr>
            <w:tcW w:w="5475" w:type="dxa"/>
          </w:tcPr>
          <w:p w:rsidR="00B3194F" w:rsidRPr="009672FE" w:rsidRDefault="0036628C" w:rsidP="00DE4F17">
            <w:pPr>
              <w:jc w:val="both"/>
              <w:rPr>
                <w:i/>
                <w:color w:val="FF0000"/>
              </w:rPr>
            </w:pPr>
            <w:r w:rsidRPr="009672FE">
              <w:rPr>
                <w:i/>
                <w:color w:val="FF0000"/>
              </w:rPr>
              <w:t>Actor ini adalah sistem lain yang berhubungan dengan ManOverflow. Actor dengan role ini mempunyai wewenang untuk</w:t>
            </w:r>
          </w:p>
        </w:tc>
      </w:tr>
    </w:tbl>
    <w:p w:rsidR="00541923" w:rsidRPr="00D31669" w:rsidRDefault="00541923" w:rsidP="00541923">
      <w:pPr>
        <w:rPr>
          <w:color w:val="FF0000"/>
        </w:rPr>
      </w:pPr>
    </w:p>
    <w:p w:rsidR="002F5B18" w:rsidRPr="002F5B18" w:rsidRDefault="002F5B18" w:rsidP="00541923">
      <w:pPr>
        <w:pStyle w:val="BodyText"/>
      </w:pPr>
      <w:r w:rsidRPr="002F5B18">
        <w:t>Pada tabel 2.2 terdapat daftar use case lengkap berikut deskripsi singkat mengenai use Chase tersebut.</w:t>
      </w:r>
    </w:p>
    <w:p w:rsidR="00C971D3" w:rsidRDefault="00C971D3" w:rsidP="00541923">
      <w:pPr>
        <w:pStyle w:val="BodyText"/>
      </w:pPr>
    </w:p>
    <w:p w:rsidR="002F5B18" w:rsidRPr="002F5B18" w:rsidRDefault="002F5B18" w:rsidP="00541923">
      <w:pPr>
        <w:pStyle w:val="BodyText"/>
      </w:pPr>
      <w:r w:rsidRPr="002F5B18">
        <w:t>Tabel 2.2</w:t>
      </w:r>
      <w:r w:rsidRPr="002F5B18">
        <w:tab/>
        <w:t xml:space="preserve">Tabel daftar use </w:t>
      </w:r>
      <w:r w:rsidR="00880CE4">
        <w:t>case</w:t>
      </w:r>
      <w:r w:rsidRPr="002F5B18">
        <w:t xml:space="preserve"> berikut deskripsi singkatny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1721"/>
        <w:gridCol w:w="6212"/>
      </w:tblGrid>
      <w:tr w:rsidR="002F5B18" w:rsidRPr="002F5B18" w:rsidTr="007D1C3A">
        <w:tc>
          <w:tcPr>
            <w:tcW w:w="1129" w:type="dxa"/>
          </w:tcPr>
          <w:p w:rsidR="00541923" w:rsidRPr="002F5B18" w:rsidRDefault="00541923" w:rsidP="006A3470">
            <w:pPr>
              <w:rPr>
                <w:i/>
              </w:rPr>
            </w:pPr>
            <w:r w:rsidRPr="002F5B18">
              <w:rPr>
                <w:i/>
              </w:rPr>
              <w:t>No</w:t>
            </w:r>
          </w:p>
        </w:tc>
        <w:tc>
          <w:tcPr>
            <w:tcW w:w="1721" w:type="dxa"/>
          </w:tcPr>
          <w:p w:rsidR="00541923" w:rsidRPr="002F5B18" w:rsidRDefault="00541923" w:rsidP="006A3470">
            <w:pPr>
              <w:rPr>
                <w:i/>
              </w:rPr>
            </w:pPr>
            <w:r w:rsidRPr="002F5B18">
              <w:rPr>
                <w:i/>
              </w:rPr>
              <w:t>Use Case</w:t>
            </w:r>
          </w:p>
        </w:tc>
        <w:tc>
          <w:tcPr>
            <w:tcW w:w="6212" w:type="dxa"/>
          </w:tcPr>
          <w:p w:rsidR="00541923" w:rsidRPr="002F5B18" w:rsidRDefault="00541923" w:rsidP="006C78E3">
            <w:pPr>
              <w:jc w:val="both"/>
              <w:rPr>
                <w:i/>
              </w:rPr>
            </w:pPr>
            <w:r w:rsidRPr="002F5B18">
              <w:rPr>
                <w:i/>
              </w:rPr>
              <w:t>Deskripsi</w:t>
            </w:r>
          </w:p>
        </w:tc>
      </w:tr>
      <w:tr w:rsidR="002F5B18" w:rsidRPr="002F5B18" w:rsidTr="007D1C3A">
        <w:tc>
          <w:tcPr>
            <w:tcW w:w="1129" w:type="dxa"/>
          </w:tcPr>
          <w:p w:rsidR="00541923" w:rsidRPr="002F5B18" w:rsidRDefault="002F5B18" w:rsidP="006A3470">
            <w:pPr>
              <w:rPr>
                <w:i/>
              </w:rPr>
            </w:pPr>
            <w:r>
              <w:rPr>
                <w:i/>
              </w:rPr>
              <w:t>UC-0-01</w:t>
            </w:r>
          </w:p>
        </w:tc>
        <w:tc>
          <w:tcPr>
            <w:tcW w:w="1721" w:type="dxa"/>
          </w:tcPr>
          <w:p w:rsidR="00541923" w:rsidRPr="002F5B18" w:rsidRDefault="00925744" w:rsidP="006A3470">
            <w:pPr>
              <w:rPr>
                <w:i/>
              </w:rPr>
            </w:pPr>
            <w:r>
              <w:rPr>
                <w:i/>
              </w:rPr>
              <w:t>Log In</w:t>
            </w:r>
          </w:p>
        </w:tc>
        <w:tc>
          <w:tcPr>
            <w:tcW w:w="6212" w:type="dxa"/>
          </w:tcPr>
          <w:p w:rsidR="00541923" w:rsidRPr="002F5B18" w:rsidRDefault="00671520" w:rsidP="006C78E3">
            <w:pPr>
              <w:jc w:val="both"/>
              <w:rPr>
                <w:i/>
              </w:rPr>
            </w:pPr>
            <w:r>
              <w:rPr>
                <w:i/>
              </w:rPr>
              <w:t>Sistem menampilkan halaman log ini yang akan diisi oleh AC-01 atau AC-02.</w:t>
            </w:r>
            <w:r w:rsidR="00CB30D6">
              <w:rPr>
                <w:i/>
              </w:rPr>
              <w:t xml:space="preserve"> Selanjutnya sistem akan mengautentifikasi ke AC</w:t>
            </w:r>
            <w:r w:rsidR="00DC53F2">
              <w:rPr>
                <w:i/>
              </w:rPr>
              <w:t>-05. Jika benar maka sistem akan menyimpan status log in dan jika salah maka sistem akan menampilkan pemberitahuan</w:t>
            </w:r>
          </w:p>
        </w:tc>
      </w:tr>
      <w:tr w:rsidR="008161CD" w:rsidRPr="008161CD" w:rsidTr="007D1C3A">
        <w:tc>
          <w:tcPr>
            <w:tcW w:w="1129" w:type="dxa"/>
          </w:tcPr>
          <w:p w:rsidR="00541923" w:rsidRPr="008161CD" w:rsidRDefault="008161CD" w:rsidP="006A3470">
            <w:pPr>
              <w:rPr>
                <w:i/>
              </w:rPr>
            </w:pPr>
            <w:r>
              <w:rPr>
                <w:i/>
              </w:rPr>
              <w:t>UC-0-02</w:t>
            </w:r>
          </w:p>
        </w:tc>
        <w:tc>
          <w:tcPr>
            <w:tcW w:w="1721" w:type="dxa"/>
          </w:tcPr>
          <w:p w:rsidR="00541923" w:rsidRPr="008161CD" w:rsidRDefault="00880CE4" w:rsidP="006A3470">
            <w:pPr>
              <w:rPr>
                <w:i/>
              </w:rPr>
            </w:pPr>
            <w:r>
              <w:rPr>
                <w:i/>
              </w:rPr>
              <w:t>Ta</w:t>
            </w:r>
            <w:r w:rsidR="00845299">
              <w:rPr>
                <w:i/>
              </w:rPr>
              <w:t>mbah Karyawan</w:t>
            </w:r>
          </w:p>
        </w:tc>
        <w:tc>
          <w:tcPr>
            <w:tcW w:w="6212" w:type="dxa"/>
          </w:tcPr>
          <w:p w:rsidR="00541923" w:rsidRPr="008161CD" w:rsidRDefault="00D448A2" w:rsidP="0034499C">
            <w:pPr>
              <w:jc w:val="both"/>
              <w:rPr>
                <w:i/>
              </w:rPr>
            </w:pPr>
            <w:r>
              <w:rPr>
                <w:i/>
              </w:rPr>
              <w:t xml:space="preserve">AC-02 memilih untuk menambah </w:t>
            </w:r>
            <w:r w:rsidR="00CA2257">
              <w:rPr>
                <w:i/>
              </w:rPr>
              <w:t xml:space="preserve">data </w:t>
            </w:r>
            <w:r>
              <w:rPr>
                <w:i/>
              </w:rPr>
              <w:t>karyawan baru. Selanjutnya sistem akan menampilkan halaman tambah karyawan untuk kemudian diisi oleh AC-02. Jika</w:t>
            </w:r>
            <w:r w:rsidR="00F83E17">
              <w:rPr>
                <w:i/>
              </w:rPr>
              <w:t xml:space="preserve"> AC-02 memutuskan untuk menyimpan maka sistem akan m</w:t>
            </w:r>
            <w:r w:rsidR="0034499C">
              <w:rPr>
                <w:i/>
              </w:rPr>
              <w:t>elakukan validasi. Ji</w:t>
            </w:r>
            <w:r w:rsidR="00F83E17">
              <w:rPr>
                <w:i/>
              </w:rPr>
              <w:t>ka valid</w:t>
            </w:r>
            <w:r w:rsidR="0034499C">
              <w:rPr>
                <w:i/>
              </w:rPr>
              <w:t xml:space="preserve"> maka sistem</w:t>
            </w:r>
            <w:r w:rsidR="00F83E17">
              <w:rPr>
                <w:i/>
              </w:rPr>
              <w:t xml:space="preserve"> akan menyimpan data karyawan baru, </w:t>
            </w:r>
            <w:r w:rsidR="0034499C">
              <w:rPr>
                <w:i/>
              </w:rPr>
              <w:t xml:space="preserve">membuat akun baru di AC-05, serta memberikan notifikasi ke AC-04. Jika </w:t>
            </w:r>
            <w:r w:rsidR="00F83E17">
              <w:rPr>
                <w:i/>
              </w:rPr>
              <w:t>tidak sistem akan menampilkan pemberitahuan.</w:t>
            </w:r>
          </w:p>
        </w:tc>
      </w:tr>
      <w:tr w:rsidR="00CA2257" w:rsidRPr="008161CD" w:rsidTr="007D1C3A">
        <w:tc>
          <w:tcPr>
            <w:tcW w:w="1129" w:type="dxa"/>
          </w:tcPr>
          <w:p w:rsidR="007D1C3A" w:rsidRPr="008161CD" w:rsidRDefault="008161CD" w:rsidP="006A3470">
            <w:pPr>
              <w:rPr>
                <w:i/>
              </w:rPr>
            </w:pPr>
            <w:r>
              <w:rPr>
                <w:i/>
              </w:rPr>
              <w:t>UC-0-03</w:t>
            </w:r>
          </w:p>
        </w:tc>
        <w:tc>
          <w:tcPr>
            <w:tcW w:w="1721" w:type="dxa"/>
          </w:tcPr>
          <w:p w:rsidR="007D1C3A" w:rsidRPr="008161CD" w:rsidRDefault="00845299" w:rsidP="006A3470">
            <w:pPr>
              <w:rPr>
                <w:i/>
              </w:rPr>
            </w:pPr>
            <w:r>
              <w:rPr>
                <w:i/>
              </w:rPr>
              <w:t>Edit Karyawan</w:t>
            </w:r>
          </w:p>
        </w:tc>
        <w:tc>
          <w:tcPr>
            <w:tcW w:w="6212" w:type="dxa"/>
          </w:tcPr>
          <w:p w:rsidR="007D1C3A" w:rsidRPr="008161CD" w:rsidRDefault="00CA2257" w:rsidP="0080615D">
            <w:pPr>
              <w:jc w:val="both"/>
              <w:rPr>
                <w:i/>
              </w:rPr>
            </w:pPr>
            <w:r>
              <w:rPr>
                <w:i/>
              </w:rPr>
              <w:t xml:space="preserve">AC-02 memilih untuk mengedit data karyawan. Selanjutnya sistem akan menampilkan halaman </w:t>
            </w:r>
            <w:r w:rsidR="006C78E3">
              <w:rPr>
                <w:i/>
              </w:rPr>
              <w:t>edit</w:t>
            </w:r>
            <w:r>
              <w:rPr>
                <w:i/>
              </w:rPr>
              <w:t xml:space="preserve"> karyawan untuk kemudian diisi oleh AC-02. Jika AC-02 memutuskan untuk menyimpan maka sistem akan m</w:t>
            </w:r>
            <w:r w:rsidR="0080615D">
              <w:rPr>
                <w:i/>
              </w:rPr>
              <w:t>elakukan validasi. Jika</w:t>
            </w:r>
            <w:r>
              <w:rPr>
                <w:i/>
              </w:rPr>
              <w:t xml:space="preserve"> valid akan menyimpan data karyawan</w:t>
            </w:r>
            <w:r w:rsidR="00BE27D7">
              <w:rPr>
                <w:i/>
              </w:rPr>
              <w:t xml:space="preserve"> hasil modifikasi</w:t>
            </w:r>
            <w:r>
              <w:rPr>
                <w:i/>
              </w:rPr>
              <w:t>,</w:t>
            </w:r>
            <w:r w:rsidR="0080615D">
              <w:rPr>
                <w:i/>
              </w:rPr>
              <w:t xml:space="preserve"> dan memberikan notifikasi ke AC-04. Ji</w:t>
            </w:r>
            <w:r>
              <w:rPr>
                <w:i/>
              </w:rPr>
              <w:t>ka tidak sistem akan menampilkan pemberitahuan.</w:t>
            </w:r>
          </w:p>
        </w:tc>
      </w:tr>
      <w:tr w:rsidR="00C868C8" w:rsidRPr="008161CD" w:rsidTr="007D1C3A">
        <w:tc>
          <w:tcPr>
            <w:tcW w:w="1129" w:type="dxa"/>
          </w:tcPr>
          <w:p w:rsidR="007D1C3A" w:rsidRPr="008161CD" w:rsidRDefault="008161CD" w:rsidP="006A3470">
            <w:pPr>
              <w:rPr>
                <w:i/>
              </w:rPr>
            </w:pPr>
            <w:r>
              <w:rPr>
                <w:i/>
              </w:rPr>
              <w:t>UC-0-04</w:t>
            </w:r>
          </w:p>
        </w:tc>
        <w:tc>
          <w:tcPr>
            <w:tcW w:w="1721" w:type="dxa"/>
          </w:tcPr>
          <w:p w:rsidR="007D1C3A" w:rsidRPr="008161CD" w:rsidRDefault="00845299" w:rsidP="006A3470">
            <w:pPr>
              <w:rPr>
                <w:i/>
              </w:rPr>
            </w:pPr>
            <w:r>
              <w:rPr>
                <w:i/>
              </w:rPr>
              <w:t>Hapus Karyawan</w:t>
            </w:r>
          </w:p>
        </w:tc>
        <w:tc>
          <w:tcPr>
            <w:tcW w:w="6212" w:type="dxa"/>
          </w:tcPr>
          <w:p w:rsidR="007D1C3A" w:rsidRPr="008161CD" w:rsidRDefault="00CA01BB" w:rsidP="006C78E3">
            <w:pPr>
              <w:jc w:val="both"/>
              <w:rPr>
                <w:i/>
              </w:rPr>
            </w:pPr>
            <w:r>
              <w:rPr>
                <w:i/>
              </w:rPr>
              <w:t>AC-02 memilih untuk menghapus data karyawan. Selanjutnya sistem akan menampilkan konfirmasi. Jika AC-02 setuju maka data karyawan akan dihapus dari sistem.</w:t>
            </w:r>
            <w:r w:rsidR="00ED3D9F">
              <w:rPr>
                <w:i/>
              </w:rPr>
              <w:t xml:space="preserve"> Selanjutnya sistem akan memberi notifikasi ke AC-04 dan menghapus akun dari AC-05.</w:t>
            </w:r>
          </w:p>
        </w:tc>
      </w:tr>
      <w:tr w:rsidR="00C868C8" w:rsidRPr="008161CD" w:rsidTr="007D1C3A">
        <w:tc>
          <w:tcPr>
            <w:tcW w:w="1129" w:type="dxa"/>
          </w:tcPr>
          <w:p w:rsidR="007D1C3A" w:rsidRPr="008161CD" w:rsidRDefault="008161CD" w:rsidP="006A3470">
            <w:pPr>
              <w:rPr>
                <w:i/>
              </w:rPr>
            </w:pPr>
            <w:r>
              <w:rPr>
                <w:i/>
              </w:rPr>
              <w:t>UC-0-05</w:t>
            </w:r>
          </w:p>
        </w:tc>
        <w:tc>
          <w:tcPr>
            <w:tcW w:w="1721" w:type="dxa"/>
          </w:tcPr>
          <w:p w:rsidR="007D1C3A" w:rsidRPr="008161CD" w:rsidRDefault="008558C9" w:rsidP="006A3470">
            <w:pPr>
              <w:rPr>
                <w:i/>
              </w:rPr>
            </w:pPr>
            <w:r>
              <w:rPr>
                <w:i/>
              </w:rPr>
              <w:t>Cari</w:t>
            </w:r>
            <w:r w:rsidR="00845299">
              <w:rPr>
                <w:i/>
              </w:rPr>
              <w:t xml:space="preserve"> Karyawan</w:t>
            </w:r>
          </w:p>
        </w:tc>
        <w:tc>
          <w:tcPr>
            <w:tcW w:w="6212" w:type="dxa"/>
          </w:tcPr>
          <w:p w:rsidR="007D1C3A" w:rsidRPr="008161CD" w:rsidRDefault="00C868C8" w:rsidP="00A338B1">
            <w:pPr>
              <w:jc w:val="both"/>
              <w:rPr>
                <w:i/>
              </w:rPr>
            </w:pPr>
            <w:r>
              <w:rPr>
                <w:i/>
              </w:rPr>
              <w:t xml:space="preserve">AC-02 memilih untuk </w:t>
            </w:r>
            <w:r w:rsidR="008558C9">
              <w:rPr>
                <w:i/>
              </w:rPr>
              <w:t>mecari</w:t>
            </w:r>
            <w:r>
              <w:rPr>
                <w:i/>
              </w:rPr>
              <w:t xml:space="preserve"> data keseluruhan karyawan. Selanjutnya sistem akan menampilkan data karyawan</w:t>
            </w:r>
            <w:r w:rsidR="00A338B1">
              <w:rPr>
                <w:i/>
              </w:rPr>
              <w:t xml:space="preserve"> yang sesuai</w:t>
            </w:r>
            <w:r>
              <w:rPr>
                <w:i/>
              </w:rPr>
              <w:t>.</w:t>
            </w:r>
            <w:r w:rsidR="00E17AD8">
              <w:rPr>
                <w:i/>
              </w:rPr>
              <w:t xml:space="preserve"> AC-02 dapat memutuskan untuk melihat detail karyawan (UC-0-06)</w:t>
            </w:r>
          </w:p>
        </w:tc>
      </w:tr>
      <w:tr w:rsidR="00272296" w:rsidRPr="008161CD" w:rsidTr="007D1C3A">
        <w:tc>
          <w:tcPr>
            <w:tcW w:w="1129" w:type="dxa"/>
          </w:tcPr>
          <w:p w:rsidR="007D1C3A" w:rsidRPr="008161CD" w:rsidRDefault="00845299" w:rsidP="006A3470">
            <w:pPr>
              <w:rPr>
                <w:i/>
              </w:rPr>
            </w:pPr>
            <w:r>
              <w:rPr>
                <w:i/>
              </w:rPr>
              <w:t>UC-0-06</w:t>
            </w:r>
          </w:p>
        </w:tc>
        <w:tc>
          <w:tcPr>
            <w:tcW w:w="1721" w:type="dxa"/>
          </w:tcPr>
          <w:p w:rsidR="007D1C3A" w:rsidRPr="008161CD" w:rsidRDefault="00845299" w:rsidP="008558C9">
            <w:pPr>
              <w:rPr>
                <w:i/>
              </w:rPr>
            </w:pPr>
            <w:r>
              <w:rPr>
                <w:i/>
              </w:rPr>
              <w:t>Lihat Karyawan</w:t>
            </w:r>
          </w:p>
        </w:tc>
        <w:tc>
          <w:tcPr>
            <w:tcW w:w="6212" w:type="dxa"/>
          </w:tcPr>
          <w:p w:rsidR="007D1C3A" w:rsidRPr="008161CD" w:rsidRDefault="00272296" w:rsidP="006C78E3">
            <w:pPr>
              <w:jc w:val="both"/>
              <w:rPr>
                <w:i/>
              </w:rPr>
            </w:pPr>
            <w:r>
              <w:rPr>
                <w:i/>
              </w:rPr>
              <w:t>AC-01 atau AC-02 memilih untuk melihat data detail karyawan. Selanjutnya sistem akan menampilkan data detail karyawan tertentu. Khusus AC-01 data detail yang dapat dilihat hanya data dirinya sendiri</w:t>
            </w:r>
            <w:r w:rsidR="00E30B8C">
              <w:rPr>
                <w:i/>
              </w:rPr>
              <w:t>.</w:t>
            </w:r>
          </w:p>
        </w:tc>
      </w:tr>
      <w:tr w:rsidR="00FB2D8D" w:rsidRPr="00BF409B" w:rsidTr="007D1C3A">
        <w:tc>
          <w:tcPr>
            <w:tcW w:w="1129" w:type="dxa"/>
          </w:tcPr>
          <w:p w:rsidR="00FB2D8D" w:rsidRPr="00B24FD1" w:rsidRDefault="00FB2D8D" w:rsidP="00FB2D8D">
            <w:pPr>
              <w:rPr>
                <w:i/>
              </w:rPr>
            </w:pPr>
            <w:r w:rsidRPr="00B24FD1">
              <w:rPr>
                <w:i/>
              </w:rPr>
              <w:t>UC-1-01</w:t>
            </w:r>
          </w:p>
        </w:tc>
        <w:tc>
          <w:tcPr>
            <w:tcW w:w="1721" w:type="dxa"/>
          </w:tcPr>
          <w:p w:rsidR="00FB2D8D" w:rsidRPr="00B24FD1" w:rsidRDefault="00FB2D8D" w:rsidP="00FB2D8D">
            <w:pPr>
              <w:rPr>
                <w:i/>
              </w:rPr>
            </w:pPr>
            <w:r w:rsidRPr="00B24FD1">
              <w:rPr>
                <w:i/>
              </w:rPr>
              <w:t>Tambah Jadwal</w:t>
            </w:r>
          </w:p>
        </w:tc>
        <w:tc>
          <w:tcPr>
            <w:tcW w:w="6212" w:type="dxa"/>
          </w:tcPr>
          <w:p w:rsidR="00FB2D8D" w:rsidRPr="00B24FD1" w:rsidRDefault="00FB2D8D" w:rsidP="00FB2D8D">
            <w:pPr>
              <w:jc w:val="both"/>
              <w:rPr>
                <w:i/>
              </w:rPr>
            </w:pPr>
            <w:r w:rsidRPr="00B24FD1">
              <w:rPr>
                <w:i/>
              </w:rPr>
              <w:t>AC-02 memilih untuk menambah jadwal baru. Selanjutnya sistem akan meminta data jadwal berupa waktu pelaksanaan proyek, peserta proyek, dll.</w:t>
            </w:r>
          </w:p>
        </w:tc>
      </w:tr>
      <w:tr w:rsidR="00FB2D8D" w:rsidRPr="00BF409B" w:rsidTr="007D1C3A">
        <w:tc>
          <w:tcPr>
            <w:tcW w:w="1129" w:type="dxa"/>
          </w:tcPr>
          <w:p w:rsidR="00FB2D8D" w:rsidRPr="00B24FD1" w:rsidRDefault="00FB2D8D" w:rsidP="00FB2D8D">
            <w:pPr>
              <w:rPr>
                <w:i/>
              </w:rPr>
            </w:pPr>
            <w:r w:rsidRPr="00B24FD1">
              <w:rPr>
                <w:i/>
              </w:rPr>
              <w:t>UC-1-02</w:t>
            </w:r>
          </w:p>
        </w:tc>
        <w:tc>
          <w:tcPr>
            <w:tcW w:w="1721" w:type="dxa"/>
          </w:tcPr>
          <w:p w:rsidR="00FB2D8D" w:rsidRPr="00B24FD1" w:rsidRDefault="00FB2D8D" w:rsidP="00FB2D8D">
            <w:pPr>
              <w:rPr>
                <w:i/>
              </w:rPr>
            </w:pPr>
            <w:r w:rsidRPr="00B24FD1">
              <w:rPr>
                <w:i/>
              </w:rPr>
              <w:t>Hapus Jadwal</w:t>
            </w:r>
          </w:p>
        </w:tc>
        <w:tc>
          <w:tcPr>
            <w:tcW w:w="6212" w:type="dxa"/>
          </w:tcPr>
          <w:p w:rsidR="00FB2D8D" w:rsidRPr="00B24FD1" w:rsidRDefault="00FB2D8D" w:rsidP="00FB2D8D">
            <w:pPr>
              <w:jc w:val="both"/>
              <w:rPr>
                <w:i/>
              </w:rPr>
            </w:pPr>
            <w:r w:rsidRPr="00B24FD1">
              <w:rPr>
                <w:i/>
              </w:rPr>
              <w:t>AC-02 memilih untuk menghapus jadwal yang telah disimpan di storage. Setelah itu sistem akan menampilkan konfirmasi penghapusan. Jika iya, maka jadwal yang dipilih akan dihapus.</w:t>
            </w:r>
          </w:p>
        </w:tc>
      </w:tr>
      <w:tr w:rsidR="00FB2D8D" w:rsidRPr="00BF409B" w:rsidTr="007D1C3A">
        <w:tc>
          <w:tcPr>
            <w:tcW w:w="1129" w:type="dxa"/>
          </w:tcPr>
          <w:p w:rsidR="00FB2D8D" w:rsidRPr="00B24FD1" w:rsidRDefault="00FB2D8D" w:rsidP="00FB2D8D">
            <w:pPr>
              <w:rPr>
                <w:i/>
              </w:rPr>
            </w:pPr>
            <w:r w:rsidRPr="00B24FD1">
              <w:rPr>
                <w:i/>
              </w:rPr>
              <w:t>UC-1-03</w:t>
            </w:r>
          </w:p>
        </w:tc>
        <w:tc>
          <w:tcPr>
            <w:tcW w:w="1721" w:type="dxa"/>
          </w:tcPr>
          <w:p w:rsidR="00FB2D8D" w:rsidRPr="00B24FD1" w:rsidRDefault="00FB2D8D" w:rsidP="00FB2D8D">
            <w:pPr>
              <w:rPr>
                <w:i/>
              </w:rPr>
            </w:pPr>
            <w:r w:rsidRPr="00B24FD1">
              <w:rPr>
                <w:i/>
              </w:rPr>
              <w:t>Edit jadwal</w:t>
            </w:r>
          </w:p>
        </w:tc>
        <w:tc>
          <w:tcPr>
            <w:tcW w:w="6212" w:type="dxa"/>
          </w:tcPr>
          <w:p w:rsidR="00FB2D8D" w:rsidRPr="00B24FD1" w:rsidRDefault="00FB2D8D" w:rsidP="00FB2D8D">
            <w:pPr>
              <w:jc w:val="both"/>
              <w:rPr>
                <w:i/>
              </w:rPr>
            </w:pPr>
            <w:r w:rsidRPr="00B24FD1">
              <w:rPr>
                <w:i/>
              </w:rPr>
              <w:t>AC-02 memilih untuh mengubah jadwal tertentu. Lalu sistem akan menampilkan halaman pengeditan jadwal, jika AC-02 memilih untuk menyimpan data jadwal yang sedag diubah, maka file jadwal akan di-update tanpa membuat file baru.</w:t>
            </w:r>
          </w:p>
        </w:tc>
      </w:tr>
      <w:tr w:rsidR="00FB2D8D" w:rsidRPr="00BF409B" w:rsidTr="007D1C3A">
        <w:tc>
          <w:tcPr>
            <w:tcW w:w="1129" w:type="dxa"/>
          </w:tcPr>
          <w:p w:rsidR="00FB2D8D" w:rsidRPr="00B24FD1" w:rsidRDefault="00FB2D8D" w:rsidP="00FB2D8D">
            <w:pPr>
              <w:rPr>
                <w:i/>
              </w:rPr>
            </w:pPr>
            <w:r w:rsidRPr="00B24FD1">
              <w:rPr>
                <w:i/>
              </w:rPr>
              <w:lastRenderedPageBreak/>
              <w:t>UC-1-04</w:t>
            </w:r>
          </w:p>
        </w:tc>
        <w:tc>
          <w:tcPr>
            <w:tcW w:w="1721" w:type="dxa"/>
          </w:tcPr>
          <w:p w:rsidR="00FB2D8D" w:rsidRPr="00B24FD1" w:rsidRDefault="00FB2D8D" w:rsidP="00FB2D8D">
            <w:pPr>
              <w:rPr>
                <w:i/>
              </w:rPr>
            </w:pPr>
            <w:r w:rsidRPr="00B24FD1">
              <w:rPr>
                <w:i/>
              </w:rPr>
              <w:t>Lihat Jadwal</w:t>
            </w:r>
          </w:p>
        </w:tc>
        <w:tc>
          <w:tcPr>
            <w:tcW w:w="6212" w:type="dxa"/>
          </w:tcPr>
          <w:p w:rsidR="00FB2D8D" w:rsidRPr="00B24FD1" w:rsidRDefault="00FB2D8D" w:rsidP="00FB2D8D">
            <w:pPr>
              <w:jc w:val="both"/>
              <w:rPr>
                <w:i/>
              </w:rPr>
            </w:pPr>
            <w:r w:rsidRPr="00B24FD1">
              <w:rPr>
                <w:i/>
              </w:rPr>
              <w:t>AC-01 atau AC-03 atau AC-04 memilih untuk melihat suatu informasi jadwal. Sistem lalu akan menampilkan informasi detail jadwal yang dipilih</w:t>
            </w:r>
          </w:p>
        </w:tc>
      </w:tr>
      <w:tr w:rsidR="00FB2D8D" w:rsidRPr="00BF409B" w:rsidTr="007D1C3A">
        <w:tc>
          <w:tcPr>
            <w:tcW w:w="1129" w:type="dxa"/>
          </w:tcPr>
          <w:p w:rsidR="00FB2D8D" w:rsidRPr="00B24FD1" w:rsidRDefault="00FB2D8D" w:rsidP="00FB2D8D">
            <w:pPr>
              <w:rPr>
                <w:i/>
              </w:rPr>
            </w:pPr>
            <w:r w:rsidRPr="00B24FD1">
              <w:rPr>
                <w:i/>
              </w:rPr>
              <w:t>UC-1-05</w:t>
            </w:r>
          </w:p>
        </w:tc>
        <w:tc>
          <w:tcPr>
            <w:tcW w:w="1721" w:type="dxa"/>
          </w:tcPr>
          <w:p w:rsidR="00FB2D8D" w:rsidRPr="00B24FD1" w:rsidRDefault="00FB2D8D" w:rsidP="00FB2D8D">
            <w:pPr>
              <w:rPr>
                <w:i/>
              </w:rPr>
            </w:pPr>
            <w:r w:rsidRPr="00B24FD1">
              <w:rPr>
                <w:i/>
              </w:rPr>
              <w:t>Cari Jadwal</w:t>
            </w:r>
          </w:p>
        </w:tc>
        <w:tc>
          <w:tcPr>
            <w:tcW w:w="6212" w:type="dxa"/>
          </w:tcPr>
          <w:p w:rsidR="00FB2D8D" w:rsidRPr="00B24FD1" w:rsidRDefault="00FB2D8D" w:rsidP="00FB2D8D">
            <w:pPr>
              <w:jc w:val="both"/>
              <w:rPr>
                <w:i/>
              </w:rPr>
            </w:pPr>
            <w:r w:rsidRPr="00B24FD1">
              <w:rPr>
                <w:i/>
              </w:rPr>
              <w:t>AC-01 atau AC-03 atau AC-04 memilih untuk mencari jadwal yang ada di storage. Sistem lalu akan menampilkan halaman pencarian. AC-01 atau AC-03 atau AC-04 lalu memasukkan keyword dan sistem akan menampilkan jadwal yang berhubungan dengan keyword yang dimasukkan.</w:t>
            </w:r>
          </w:p>
        </w:tc>
      </w:tr>
      <w:tr w:rsidR="00FB2D8D" w:rsidRPr="00BF409B" w:rsidTr="007D1C3A">
        <w:tc>
          <w:tcPr>
            <w:tcW w:w="1129" w:type="dxa"/>
          </w:tcPr>
          <w:p w:rsidR="00FB2D8D" w:rsidRPr="00BF409B" w:rsidRDefault="00FB2D8D" w:rsidP="00FB2D8D">
            <w:pPr>
              <w:rPr>
                <w:i/>
                <w:color w:val="FF0000"/>
              </w:rPr>
            </w:pPr>
            <w:r w:rsidRPr="00BF409B">
              <w:rPr>
                <w:i/>
                <w:color w:val="FF0000"/>
              </w:rPr>
              <w:t>UC-2-01</w:t>
            </w:r>
          </w:p>
        </w:tc>
        <w:tc>
          <w:tcPr>
            <w:tcW w:w="1721" w:type="dxa"/>
          </w:tcPr>
          <w:p w:rsidR="00FB2D8D" w:rsidRPr="00BF409B" w:rsidRDefault="00FB2D8D" w:rsidP="00FB2D8D">
            <w:pPr>
              <w:rPr>
                <w:i/>
                <w:color w:val="FF0000"/>
              </w:rPr>
            </w:pPr>
          </w:p>
        </w:tc>
        <w:tc>
          <w:tcPr>
            <w:tcW w:w="6212" w:type="dxa"/>
          </w:tcPr>
          <w:p w:rsidR="00FB2D8D" w:rsidRPr="00BF409B" w:rsidRDefault="00FB2D8D" w:rsidP="00FB2D8D">
            <w:pPr>
              <w:jc w:val="both"/>
              <w:rPr>
                <w:i/>
                <w:color w:val="FF0000"/>
              </w:rPr>
            </w:pPr>
          </w:p>
        </w:tc>
      </w:tr>
      <w:tr w:rsidR="00FB2D8D" w:rsidRPr="00BF409B" w:rsidTr="007D1C3A">
        <w:tc>
          <w:tcPr>
            <w:tcW w:w="1129" w:type="dxa"/>
          </w:tcPr>
          <w:p w:rsidR="00FB2D8D" w:rsidRPr="00BF409B" w:rsidRDefault="00FB2D8D" w:rsidP="00FB2D8D">
            <w:pPr>
              <w:rPr>
                <w:i/>
                <w:color w:val="FF0000"/>
              </w:rPr>
            </w:pPr>
            <w:r w:rsidRPr="00BF409B">
              <w:rPr>
                <w:i/>
                <w:color w:val="FF0000"/>
              </w:rPr>
              <w:t>UC-2-02</w:t>
            </w:r>
          </w:p>
        </w:tc>
        <w:tc>
          <w:tcPr>
            <w:tcW w:w="1721" w:type="dxa"/>
          </w:tcPr>
          <w:p w:rsidR="00FB2D8D" w:rsidRPr="00BF409B" w:rsidRDefault="00FB2D8D" w:rsidP="00FB2D8D">
            <w:pPr>
              <w:rPr>
                <w:i/>
                <w:color w:val="FF0000"/>
              </w:rPr>
            </w:pPr>
          </w:p>
        </w:tc>
        <w:tc>
          <w:tcPr>
            <w:tcW w:w="6212" w:type="dxa"/>
          </w:tcPr>
          <w:p w:rsidR="00FB2D8D" w:rsidRPr="00BF409B" w:rsidRDefault="00FB2D8D" w:rsidP="00FB2D8D">
            <w:pPr>
              <w:jc w:val="both"/>
              <w:rPr>
                <w:i/>
                <w:color w:val="FF0000"/>
              </w:rPr>
            </w:pPr>
          </w:p>
        </w:tc>
      </w:tr>
      <w:tr w:rsidR="00FB2D8D" w:rsidRPr="00BF409B" w:rsidTr="007D1C3A">
        <w:tc>
          <w:tcPr>
            <w:tcW w:w="1129" w:type="dxa"/>
          </w:tcPr>
          <w:p w:rsidR="00FB2D8D" w:rsidRPr="00BF409B" w:rsidRDefault="00FB2D8D" w:rsidP="00FB2D8D">
            <w:pPr>
              <w:rPr>
                <w:i/>
                <w:color w:val="FF0000"/>
              </w:rPr>
            </w:pPr>
          </w:p>
        </w:tc>
        <w:tc>
          <w:tcPr>
            <w:tcW w:w="1721" w:type="dxa"/>
          </w:tcPr>
          <w:p w:rsidR="00FB2D8D" w:rsidRPr="00BF409B" w:rsidRDefault="00FB2D8D" w:rsidP="00FB2D8D">
            <w:pPr>
              <w:rPr>
                <w:i/>
                <w:color w:val="FF0000"/>
              </w:rPr>
            </w:pPr>
          </w:p>
        </w:tc>
        <w:tc>
          <w:tcPr>
            <w:tcW w:w="6212" w:type="dxa"/>
          </w:tcPr>
          <w:p w:rsidR="00FB2D8D" w:rsidRPr="00BF409B" w:rsidRDefault="00FB2D8D" w:rsidP="00FB2D8D">
            <w:pPr>
              <w:jc w:val="both"/>
              <w:rPr>
                <w:i/>
                <w:color w:val="FF0000"/>
              </w:rPr>
            </w:pPr>
          </w:p>
        </w:tc>
      </w:tr>
      <w:tr w:rsidR="00FB2D8D" w:rsidRPr="008161CD" w:rsidTr="007D1C3A">
        <w:tc>
          <w:tcPr>
            <w:tcW w:w="1129" w:type="dxa"/>
          </w:tcPr>
          <w:p w:rsidR="00FB2D8D" w:rsidRPr="008161CD" w:rsidRDefault="00FB2D8D" w:rsidP="00FB2D8D">
            <w:pPr>
              <w:rPr>
                <w:i/>
              </w:rPr>
            </w:pPr>
            <w:r>
              <w:rPr>
                <w:i/>
              </w:rPr>
              <w:t>UC-3-01</w:t>
            </w:r>
          </w:p>
        </w:tc>
        <w:tc>
          <w:tcPr>
            <w:tcW w:w="1721" w:type="dxa"/>
          </w:tcPr>
          <w:p w:rsidR="00FB2D8D" w:rsidRPr="008161CD" w:rsidRDefault="00FB2D8D" w:rsidP="00FB2D8D">
            <w:pPr>
              <w:rPr>
                <w:i/>
              </w:rPr>
            </w:pPr>
            <w:r>
              <w:rPr>
                <w:i/>
              </w:rPr>
              <w:t>Tambah Pengetahuan</w:t>
            </w:r>
          </w:p>
        </w:tc>
        <w:tc>
          <w:tcPr>
            <w:tcW w:w="6212" w:type="dxa"/>
          </w:tcPr>
          <w:p w:rsidR="00FB2D8D" w:rsidRPr="008161CD" w:rsidRDefault="00FB2D8D" w:rsidP="00FB2D8D">
            <w:pPr>
              <w:jc w:val="both"/>
              <w:rPr>
                <w:i/>
              </w:rPr>
            </w:pPr>
            <w:r>
              <w:rPr>
                <w:i/>
              </w:rPr>
              <w:t>AC-01 memilih untuk menambah data pengetahuan baru. Selanjutnya sistem akan menampilkan halaman tambah pengetahuan untuk selanjutnya diisi oleh AC-01. Jika AC-01 memutuskan untuk menyimpan maka sistem akan menyimpan data pengetahuan baru.</w:t>
            </w:r>
          </w:p>
        </w:tc>
      </w:tr>
      <w:tr w:rsidR="00FB2D8D" w:rsidRPr="008161CD" w:rsidTr="007D1C3A">
        <w:tc>
          <w:tcPr>
            <w:tcW w:w="1129" w:type="dxa"/>
          </w:tcPr>
          <w:p w:rsidR="00FB2D8D" w:rsidRPr="008161CD" w:rsidRDefault="00FB2D8D" w:rsidP="00FB2D8D">
            <w:pPr>
              <w:rPr>
                <w:i/>
              </w:rPr>
            </w:pPr>
            <w:r>
              <w:rPr>
                <w:i/>
              </w:rPr>
              <w:t>UC-3-02</w:t>
            </w:r>
          </w:p>
        </w:tc>
        <w:tc>
          <w:tcPr>
            <w:tcW w:w="1721" w:type="dxa"/>
          </w:tcPr>
          <w:p w:rsidR="00FB2D8D" w:rsidRPr="008161CD" w:rsidRDefault="00FB2D8D" w:rsidP="00FB2D8D">
            <w:pPr>
              <w:rPr>
                <w:i/>
              </w:rPr>
            </w:pPr>
            <w:r>
              <w:rPr>
                <w:i/>
              </w:rPr>
              <w:t>Edit Pengetahuan</w:t>
            </w:r>
          </w:p>
        </w:tc>
        <w:tc>
          <w:tcPr>
            <w:tcW w:w="6212" w:type="dxa"/>
          </w:tcPr>
          <w:p w:rsidR="00FB2D8D" w:rsidRPr="008161CD" w:rsidRDefault="00FB2D8D" w:rsidP="00FB2D8D">
            <w:pPr>
              <w:jc w:val="both"/>
              <w:rPr>
                <w:i/>
              </w:rPr>
            </w:pPr>
            <w:r>
              <w:rPr>
                <w:i/>
              </w:rPr>
              <w:t>AC-01 memilih untuk mengedit data pengetahuan. Selanjutnya sistem akan menampilkan halaman edit pengetahuan untuk selanjutnya diisi oleh AC-01. Jika AC-01 memutuskan untuk menyimpan maka sistem akan menyimpan data pengetahuan yang telah dimodifikasi.</w:t>
            </w:r>
          </w:p>
        </w:tc>
      </w:tr>
      <w:tr w:rsidR="00FB2D8D" w:rsidRPr="008161CD" w:rsidTr="007D1C3A">
        <w:tc>
          <w:tcPr>
            <w:tcW w:w="1129" w:type="dxa"/>
          </w:tcPr>
          <w:p w:rsidR="00FB2D8D" w:rsidRPr="008161CD" w:rsidRDefault="00FB2D8D" w:rsidP="00FB2D8D">
            <w:pPr>
              <w:rPr>
                <w:i/>
              </w:rPr>
            </w:pPr>
            <w:r>
              <w:rPr>
                <w:i/>
              </w:rPr>
              <w:t>UC-3-03</w:t>
            </w:r>
          </w:p>
        </w:tc>
        <w:tc>
          <w:tcPr>
            <w:tcW w:w="1721" w:type="dxa"/>
          </w:tcPr>
          <w:p w:rsidR="00FB2D8D" w:rsidRPr="008161CD" w:rsidRDefault="00FB2D8D" w:rsidP="00FB2D8D">
            <w:pPr>
              <w:rPr>
                <w:i/>
              </w:rPr>
            </w:pPr>
            <w:r>
              <w:rPr>
                <w:i/>
              </w:rPr>
              <w:t>Hapus Pengetahuan</w:t>
            </w:r>
          </w:p>
        </w:tc>
        <w:tc>
          <w:tcPr>
            <w:tcW w:w="6212" w:type="dxa"/>
          </w:tcPr>
          <w:p w:rsidR="00FB2D8D" w:rsidRPr="008161CD" w:rsidRDefault="00FB2D8D" w:rsidP="00FB2D8D">
            <w:pPr>
              <w:jc w:val="both"/>
              <w:rPr>
                <w:i/>
              </w:rPr>
            </w:pPr>
            <w:r>
              <w:rPr>
                <w:i/>
              </w:rPr>
              <w:t>AC-01 memilih untuk menghapus data pengetahuan. Selanjutnya sistem akan menampilkan konfirmasi. Jika AC-01 setuju maka data pengetahuan akan dihapus dari sistem. Selain itu sistem juga akan melakukan penghapusan file yang terkait (UC-3-07)</w:t>
            </w:r>
          </w:p>
        </w:tc>
      </w:tr>
      <w:tr w:rsidR="00FB2D8D" w:rsidRPr="008161CD" w:rsidTr="007D1C3A">
        <w:tc>
          <w:tcPr>
            <w:tcW w:w="1129" w:type="dxa"/>
          </w:tcPr>
          <w:p w:rsidR="00FB2D8D" w:rsidRPr="008161CD" w:rsidRDefault="00FB2D8D" w:rsidP="00FB2D8D">
            <w:pPr>
              <w:rPr>
                <w:i/>
              </w:rPr>
            </w:pPr>
            <w:r>
              <w:rPr>
                <w:i/>
              </w:rPr>
              <w:t>UC-3-04</w:t>
            </w:r>
          </w:p>
        </w:tc>
        <w:tc>
          <w:tcPr>
            <w:tcW w:w="1721" w:type="dxa"/>
          </w:tcPr>
          <w:p w:rsidR="00FB2D8D" w:rsidRPr="008161CD" w:rsidRDefault="00FB2D8D" w:rsidP="00FB2D8D">
            <w:pPr>
              <w:rPr>
                <w:i/>
              </w:rPr>
            </w:pPr>
            <w:r>
              <w:rPr>
                <w:i/>
              </w:rPr>
              <w:t>Cari Pengetahuan</w:t>
            </w:r>
          </w:p>
        </w:tc>
        <w:tc>
          <w:tcPr>
            <w:tcW w:w="6212" w:type="dxa"/>
          </w:tcPr>
          <w:p w:rsidR="00FB2D8D" w:rsidRPr="008161CD" w:rsidRDefault="00FB2D8D" w:rsidP="00FB2D8D">
            <w:pPr>
              <w:jc w:val="both"/>
              <w:rPr>
                <w:i/>
              </w:rPr>
            </w:pPr>
            <w:r>
              <w:rPr>
                <w:i/>
              </w:rPr>
              <w:t>AC-01 memilih untuk mencari data pengetahuan. Selanjutnya sistem akan menampilkan halaman cari pengetahuan. AC-01 akan memasukkan kata kunci pencarian. Jika pengetahuan ditemukan maka sistem akan menampilkan daftar pengetahuan, jika tidak maka sistem akan menampilkan pesan pemberitahuan. AC-01 dapat memutuskan untuk melihat pengetahuan (UC-3-05)</w:t>
            </w:r>
          </w:p>
        </w:tc>
      </w:tr>
      <w:tr w:rsidR="00FB2D8D" w:rsidRPr="008161CD" w:rsidTr="007D1C3A">
        <w:tc>
          <w:tcPr>
            <w:tcW w:w="1129" w:type="dxa"/>
          </w:tcPr>
          <w:p w:rsidR="00FB2D8D" w:rsidRPr="008161CD" w:rsidRDefault="00FB2D8D" w:rsidP="00FB2D8D">
            <w:pPr>
              <w:rPr>
                <w:i/>
              </w:rPr>
            </w:pPr>
            <w:r>
              <w:rPr>
                <w:i/>
              </w:rPr>
              <w:t>UC-3-05</w:t>
            </w:r>
          </w:p>
        </w:tc>
        <w:tc>
          <w:tcPr>
            <w:tcW w:w="1721" w:type="dxa"/>
          </w:tcPr>
          <w:p w:rsidR="00FB2D8D" w:rsidRPr="008161CD" w:rsidRDefault="00FB2D8D" w:rsidP="00FB2D8D">
            <w:pPr>
              <w:rPr>
                <w:i/>
              </w:rPr>
            </w:pPr>
            <w:r>
              <w:rPr>
                <w:i/>
              </w:rPr>
              <w:t>Lihat Pengetahuan</w:t>
            </w:r>
          </w:p>
        </w:tc>
        <w:tc>
          <w:tcPr>
            <w:tcW w:w="6212" w:type="dxa"/>
          </w:tcPr>
          <w:p w:rsidR="00FB2D8D" w:rsidRPr="008161CD" w:rsidRDefault="00FB2D8D" w:rsidP="00FB2D8D">
            <w:pPr>
              <w:jc w:val="both"/>
              <w:rPr>
                <w:i/>
              </w:rPr>
            </w:pPr>
            <w:r>
              <w:rPr>
                <w:i/>
              </w:rPr>
              <w:t>AC-01 memilih suatu data pengetahuan. Selanjutnya sistem akan menampilkan halaman pengetahuan tersebut. AC-01 dapat memilih untuk menambah komentar (UC-3-09), mengedit komentar (UC-3-10), dan menghapus komentar (UC-3-11)</w:t>
            </w:r>
          </w:p>
        </w:tc>
      </w:tr>
      <w:tr w:rsidR="00FB2D8D" w:rsidRPr="008161CD" w:rsidTr="007D1C3A">
        <w:tc>
          <w:tcPr>
            <w:tcW w:w="1129" w:type="dxa"/>
          </w:tcPr>
          <w:p w:rsidR="00FB2D8D" w:rsidRDefault="00FB2D8D" w:rsidP="00FB2D8D">
            <w:pPr>
              <w:rPr>
                <w:i/>
              </w:rPr>
            </w:pPr>
            <w:r>
              <w:rPr>
                <w:i/>
              </w:rPr>
              <w:t>UC-3-06</w:t>
            </w:r>
          </w:p>
        </w:tc>
        <w:tc>
          <w:tcPr>
            <w:tcW w:w="1721" w:type="dxa"/>
          </w:tcPr>
          <w:p w:rsidR="00FB2D8D" w:rsidRPr="008161CD" w:rsidRDefault="00FB2D8D" w:rsidP="00FB2D8D">
            <w:pPr>
              <w:rPr>
                <w:i/>
              </w:rPr>
            </w:pPr>
            <w:r>
              <w:rPr>
                <w:i/>
              </w:rPr>
              <w:t>Tambah File</w:t>
            </w:r>
          </w:p>
        </w:tc>
        <w:tc>
          <w:tcPr>
            <w:tcW w:w="6212" w:type="dxa"/>
          </w:tcPr>
          <w:p w:rsidR="00FB2D8D" w:rsidRPr="008161CD" w:rsidRDefault="00FB2D8D" w:rsidP="00FB2D8D">
            <w:pPr>
              <w:jc w:val="both"/>
              <w:rPr>
                <w:i/>
              </w:rPr>
            </w:pPr>
            <w:r>
              <w:rPr>
                <w:i/>
              </w:rPr>
              <w:t>AC-01 memilih untuk menambah file pada suatu pengetahuan. Selanjutnya sistem akan menampilkan halaman tambah file. Jika AC-01 memilih untuk menyimpan maka sistem akan menyimpan file melalui AC-05.</w:t>
            </w:r>
          </w:p>
        </w:tc>
      </w:tr>
      <w:tr w:rsidR="00FB2D8D" w:rsidRPr="008161CD" w:rsidTr="007D1C3A">
        <w:tc>
          <w:tcPr>
            <w:tcW w:w="1129" w:type="dxa"/>
          </w:tcPr>
          <w:p w:rsidR="00FB2D8D" w:rsidRDefault="00FB2D8D" w:rsidP="00FB2D8D">
            <w:pPr>
              <w:rPr>
                <w:i/>
              </w:rPr>
            </w:pPr>
            <w:r>
              <w:rPr>
                <w:i/>
              </w:rPr>
              <w:t>UC-3-07</w:t>
            </w:r>
          </w:p>
        </w:tc>
        <w:tc>
          <w:tcPr>
            <w:tcW w:w="1721" w:type="dxa"/>
          </w:tcPr>
          <w:p w:rsidR="00FB2D8D" w:rsidRPr="008161CD" w:rsidRDefault="00FB2D8D" w:rsidP="00FB2D8D">
            <w:pPr>
              <w:rPr>
                <w:i/>
              </w:rPr>
            </w:pPr>
            <w:r>
              <w:rPr>
                <w:i/>
              </w:rPr>
              <w:t>Hapus File</w:t>
            </w:r>
          </w:p>
        </w:tc>
        <w:tc>
          <w:tcPr>
            <w:tcW w:w="6212" w:type="dxa"/>
          </w:tcPr>
          <w:p w:rsidR="00FB2D8D" w:rsidRPr="008161CD" w:rsidRDefault="00FB2D8D" w:rsidP="00FB2D8D">
            <w:pPr>
              <w:jc w:val="both"/>
              <w:rPr>
                <w:i/>
              </w:rPr>
            </w:pPr>
            <w:r>
              <w:rPr>
                <w:i/>
              </w:rPr>
              <w:t>AC-01 memilih untuk menghapus file pada suatu pengetahuan. Selanjutnya sistem akan menampilkan konfirmasi. Jika AC-01 setuju maka sistem akan menghapus file melalui AC-05.</w:t>
            </w:r>
          </w:p>
        </w:tc>
      </w:tr>
      <w:tr w:rsidR="00FB2D8D" w:rsidRPr="008161CD" w:rsidTr="007D1C3A">
        <w:tc>
          <w:tcPr>
            <w:tcW w:w="1129" w:type="dxa"/>
          </w:tcPr>
          <w:p w:rsidR="00FB2D8D" w:rsidRDefault="00FB2D8D" w:rsidP="00FB2D8D">
            <w:pPr>
              <w:rPr>
                <w:i/>
              </w:rPr>
            </w:pPr>
            <w:r>
              <w:rPr>
                <w:i/>
              </w:rPr>
              <w:t>UC-3-08</w:t>
            </w:r>
          </w:p>
        </w:tc>
        <w:tc>
          <w:tcPr>
            <w:tcW w:w="1721" w:type="dxa"/>
          </w:tcPr>
          <w:p w:rsidR="00FB2D8D" w:rsidRPr="008161CD" w:rsidRDefault="00FB2D8D" w:rsidP="00FB2D8D">
            <w:pPr>
              <w:rPr>
                <w:i/>
              </w:rPr>
            </w:pPr>
            <w:r>
              <w:rPr>
                <w:i/>
              </w:rPr>
              <w:t>Lihat File</w:t>
            </w:r>
          </w:p>
        </w:tc>
        <w:tc>
          <w:tcPr>
            <w:tcW w:w="6212" w:type="dxa"/>
          </w:tcPr>
          <w:p w:rsidR="00FB2D8D" w:rsidRPr="008161CD" w:rsidRDefault="00FB2D8D" w:rsidP="00FB2D8D">
            <w:pPr>
              <w:jc w:val="both"/>
              <w:rPr>
                <w:i/>
              </w:rPr>
            </w:pPr>
            <w:r>
              <w:rPr>
                <w:i/>
              </w:rPr>
              <w:t>AC-01 memilih untuk melihat  file pada suatu pengetahuan. Selanjutnya sistem akan menampilkan menyimpan file melalui AC-05.</w:t>
            </w:r>
          </w:p>
        </w:tc>
      </w:tr>
      <w:tr w:rsidR="00FB2D8D" w:rsidRPr="008161CD" w:rsidTr="007D1C3A">
        <w:tc>
          <w:tcPr>
            <w:tcW w:w="1129" w:type="dxa"/>
          </w:tcPr>
          <w:p w:rsidR="00FB2D8D" w:rsidRDefault="00FB2D8D" w:rsidP="00FB2D8D">
            <w:pPr>
              <w:rPr>
                <w:i/>
              </w:rPr>
            </w:pPr>
            <w:r>
              <w:rPr>
                <w:i/>
              </w:rPr>
              <w:lastRenderedPageBreak/>
              <w:t>UC-3-09</w:t>
            </w:r>
          </w:p>
        </w:tc>
        <w:tc>
          <w:tcPr>
            <w:tcW w:w="1721" w:type="dxa"/>
          </w:tcPr>
          <w:p w:rsidR="00FB2D8D" w:rsidRPr="008161CD" w:rsidRDefault="00FB2D8D" w:rsidP="00FB2D8D">
            <w:pPr>
              <w:rPr>
                <w:i/>
              </w:rPr>
            </w:pPr>
            <w:r>
              <w:rPr>
                <w:i/>
              </w:rPr>
              <w:t>Tambah Komentar</w:t>
            </w:r>
          </w:p>
        </w:tc>
        <w:tc>
          <w:tcPr>
            <w:tcW w:w="6212" w:type="dxa"/>
          </w:tcPr>
          <w:p w:rsidR="00FB2D8D" w:rsidRPr="008161CD" w:rsidRDefault="00FB2D8D" w:rsidP="00FB2D8D">
            <w:pPr>
              <w:jc w:val="both"/>
              <w:rPr>
                <w:i/>
              </w:rPr>
            </w:pPr>
            <w:r>
              <w:rPr>
                <w:i/>
              </w:rPr>
              <w:t>AC-01 memilih untuk menambah komentar pada suatu pengetahuan. Selanjutnya sistem akan menampilkan halaman tambah komentar untuk selanjutnya diisi oleh AC-01. Jika AC-01 memilih untuk menyimpan maka komentar akan disimpan oleh sistem.</w:t>
            </w:r>
          </w:p>
        </w:tc>
      </w:tr>
      <w:tr w:rsidR="00FB2D8D" w:rsidRPr="008161CD" w:rsidTr="007D1C3A">
        <w:tc>
          <w:tcPr>
            <w:tcW w:w="1129" w:type="dxa"/>
          </w:tcPr>
          <w:p w:rsidR="00FB2D8D" w:rsidRDefault="00FB2D8D" w:rsidP="00FB2D8D">
            <w:pPr>
              <w:rPr>
                <w:i/>
              </w:rPr>
            </w:pPr>
            <w:r>
              <w:rPr>
                <w:i/>
              </w:rPr>
              <w:t>UC-3-10</w:t>
            </w:r>
          </w:p>
        </w:tc>
        <w:tc>
          <w:tcPr>
            <w:tcW w:w="1721" w:type="dxa"/>
          </w:tcPr>
          <w:p w:rsidR="00FB2D8D" w:rsidRPr="008161CD" w:rsidRDefault="00FB2D8D" w:rsidP="00FB2D8D">
            <w:pPr>
              <w:rPr>
                <w:i/>
              </w:rPr>
            </w:pPr>
            <w:r>
              <w:rPr>
                <w:i/>
              </w:rPr>
              <w:t>Edit Komentar</w:t>
            </w:r>
          </w:p>
        </w:tc>
        <w:tc>
          <w:tcPr>
            <w:tcW w:w="6212" w:type="dxa"/>
          </w:tcPr>
          <w:p w:rsidR="00FB2D8D" w:rsidRPr="008161CD" w:rsidRDefault="00FB2D8D" w:rsidP="00FB2D8D">
            <w:pPr>
              <w:jc w:val="both"/>
              <w:rPr>
                <w:i/>
              </w:rPr>
            </w:pPr>
            <w:r>
              <w:rPr>
                <w:i/>
              </w:rPr>
              <w:t>AC-01 memilih untuk mengedit suatu komentar pada salah satu pengetahuan. Selanjutnya sistem akan menampilkan halaman edit komentar untuk selanjutnya diisi oleh AC-01. Jika AC-01 memilih untuk menyimpan maka komentar akan disimpan oleh sistem.</w:t>
            </w:r>
          </w:p>
        </w:tc>
      </w:tr>
      <w:tr w:rsidR="00FB2D8D" w:rsidRPr="008161CD" w:rsidTr="007D1C3A">
        <w:tc>
          <w:tcPr>
            <w:tcW w:w="1129" w:type="dxa"/>
          </w:tcPr>
          <w:p w:rsidR="00FB2D8D" w:rsidRDefault="00FB2D8D" w:rsidP="00FB2D8D">
            <w:pPr>
              <w:rPr>
                <w:i/>
              </w:rPr>
            </w:pPr>
            <w:r>
              <w:rPr>
                <w:i/>
              </w:rPr>
              <w:t>UC-3-11</w:t>
            </w:r>
          </w:p>
        </w:tc>
        <w:tc>
          <w:tcPr>
            <w:tcW w:w="1721" w:type="dxa"/>
          </w:tcPr>
          <w:p w:rsidR="00FB2D8D" w:rsidRPr="008161CD" w:rsidRDefault="00FB2D8D" w:rsidP="00FB2D8D">
            <w:pPr>
              <w:rPr>
                <w:i/>
              </w:rPr>
            </w:pPr>
            <w:r>
              <w:rPr>
                <w:i/>
              </w:rPr>
              <w:t>Hapus Komentar</w:t>
            </w:r>
          </w:p>
        </w:tc>
        <w:tc>
          <w:tcPr>
            <w:tcW w:w="6212" w:type="dxa"/>
          </w:tcPr>
          <w:p w:rsidR="00FB2D8D" w:rsidRPr="008161CD" w:rsidRDefault="00FB2D8D" w:rsidP="00FB2D8D">
            <w:pPr>
              <w:jc w:val="both"/>
              <w:rPr>
                <w:i/>
              </w:rPr>
            </w:pPr>
            <w:r>
              <w:rPr>
                <w:i/>
              </w:rPr>
              <w:t>AC-01 memilih untuk menghapus suatu komentar pada salah satu pengetahuan. Selanjutnya sistem akan menampilkan konfirmasi. Jika AC-01 maka komentar tersebut akan dihapus.</w:t>
            </w:r>
          </w:p>
        </w:tc>
      </w:tr>
    </w:tbl>
    <w:p w:rsidR="00541923" w:rsidRPr="008161CD" w:rsidRDefault="00541923" w:rsidP="00974AAD">
      <w:pPr>
        <w:pStyle w:val="BodyText"/>
      </w:pPr>
    </w:p>
    <w:p w:rsidR="00E61B6C" w:rsidRPr="00A23613" w:rsidRDefault="00E61B6C" w:rsidP="00E61B6C">
      <w:pPr>
        <w:pStyle w:val="Heading2"/>
      </w:pPr>
      <w:bookmarkStart w:id="10" w:name="_Toc384579871"/>
      <w:r w:rsidRPr="00A23613">
        <w:t>Spesifikasi Kebutuhan Perangkat Lunak</w:t>
      </w:r>
      <w:bookmarkEnd w:id="10"/>
    </w:p>
    <w:p w:rsidR="00FE64ED" w:rsidRDefault="00FE64ED" w:rsidP="00FE64ED">
      <w:pPr>
        <w:pStyle w:val="BodyText"/>
        <w:jc w:val="both"/>
      </w:pPr>
      <w:r w:rsidRPr="00A23613">
        <w:t xml:space="preserve">Spesifikasi kebutuhan perangkat lunak terdiri dari kebutuhan fungsional dan kebutuhan </w:t>
      </w:r>
      <w:r w:rsidR="00A23613" w:rsidRPr="00A23613">
        <w:t>non</w:t>
      </w:r>
      <w:r w:rsidRPr="00A23613">
        <w:t xml:space="preserve"> fungsional.</w:t>
      </w:r>
      <w:r w:rsidR="00A23613" w:rsidRPr="00A23613">
        <w:t xml:space="preserve"> Kebutuhan fungsional </w:t>
      </w:r>
      <w:r w:rsidR="00353E2B">
        <w:t>mendeskripsikan apa yang dapat dilakukan sistem sedangkan kebutuhan non fungsional mendeskripsikan konstrain bagaimana sistem akan bekerja. Kebutuhan fungsional mengelaborasi kelakuan dari sistem terkait dengan fungsi yang dimiliki sedangkan kebutuhan nun fungsional mengelaborasi karakteristik kinerja dari sistem.</w:t>
      </w:r>
    </w:p>
    <w:p w:rsidR="00C971D3" w:rsidRPr="009D65D8" w:rsidRDefault="00C971D3" w:rsidP="00FE64ED">
      <w:pPr>
        <w:pStyle w:val="BodyText"/>
        <w:jc w:val="both"/>
      </w:pPr>
    </w:p>
    <w:p w:rsidR="00046074" w:rsidRDefault="00046074" w:rsidP="00046074">
      <w:pPr>
        <w:pStyle w:val="Heading3"/>
      </w:pPr>
      <w:bookmarkStart w:id="11" w:name="_Toc384579872"/>
      <w:r w:rsidRPr="009D65D8">
        <w:t>Kebutuhan Fungsional</w:t>
      </w:r>
      <w:bookmarkEnd w:id="11"/>
    </w:p>
    <w:p w:rsidR="009D65D8" w:rsidRPr="009D65D8" w:rsidRDefault="009D65D8" w:rsidP="009D65D8">
      <w:pPr>
        <w:rPr>
          <w:color w:val="FF0000"/>
        </w:rPr>
      </w:pPr>
      <w:r w:rsidRPr="009D65D8">
        <w:rPr>
          <w:color w:val="FF0000"/>
        </w:rPr>
        <w:t>KEBUTUHAN MODUL TRACK RECORD BELUM</w:t>
      </w:r>
    </w:p>
    <w:p w:rsidR="009D65D8" w:rsidRPr="00792FEC" w:rsidRDefault="009D65D8" w:rsidP="009D65D8">
      <w:pPr>
        <w:pStyle w:val="BodyText"/>
        <w:ind w:left="1418" w:hanging="1418"/>
        <w:jc w:val="both"/>
      </w:pPr>
      <w:r w:rsidRPr="00792FEC">
        <w:t>SRS-F-001</w:t>
      </w:r>
      <w:r w:rsidRPr="00792FEC">
        <w:tab/>
        <w:t>Sistem menyediakan fasilitas bagi pengguna untuk log in.</w:t>
      </w:r>
    </w:p>
    <w:p w:rsidR="009D65D8" w:rsidRPr="00792FEC" w:rsidRDefault="009D65D8" w:rsidP="009D65D8">
      <w:pPr>
        <w:pStyle w:val="BodyText"/>
        <w:ind w:left="1418" w:hanging="1418"/>
        <w:jc w:val="both"/>
      </w:pPr>
      <w:r w:rsidRPr="00792FEC">
        <w:t>SRS-F-002</w:t>
      </w:r>
      <w:r w:rsidRPr="00792FEC">
        <w:tab/>
        <w:t>Sistem menyediakan fasilitas bagi pengguna untuk menambah data karyawan baru</w:t>
      </w:r>
    </w:p>
    <w:p w:rsidR="009D65D8" w:rsidRPr="00792FEC" w:rsidRDefault="009D65D8" w:rsidP="009D65D8">
      <w:pPr>
        <w:pStyle w:val="BodyText"/>
        <w:ind w:left="1418" w:hanging="1418"/>
        <w:jc w:val="both"/>
      </w:pPr>
      <w:r w:rsidRPr="00792FEC">
        <w:t>SRS-F-003</w:t>
      </w:r>
      <w:r w:rsidRPr="00792FEC">
        <w:tab/>
        <w:t>Sistem menyediakan fasilitas bagi pengguna untuk mengubah data karyawan</w:t>
      </w:r>
    </w:p>
    <w:p w:rsidR="009D65D8" w:rsidRPr="00792FEC" w:rsidRDefault="009D65D8" w:rsidP="009D65D8">
      <w:pPr>
        <w:pStyle w:val="BodyText"/>
        <w:ind w:left="1418" w:hanging="1418"/>
        <w:jc w:val="both"/>
      </w:pPr>
      <w:r w:rsidRPr="00792FEC">
        <w:t>SRS-F-004</w:t>
      </w:r>
      <w:r w:rsidRPr="00792FEC">
        <w:tab/>
        <w:t>Sistem menyediakan fasilitas bagi pengguna untuk menghapus data karyawan</w:t>
      </w:r>
    </w:p>
    <w:p w:rsidR="009D65D8" w:rsidRPr="00792FEC" w:rsidRDefault="009D65D8" w:rsidP="009D65D8">
      <w:pPr>
        <w:pStyle w:val="BodyText"/>
        <w:ind w:left="1418" w:hanging="1418"/>
        <w:jc w:val="both"/>
      </w:pPr>
      <w:r w:rsidRPr="00792FEC">
        <w:t>SRS-F-005</w:t>
      </w:r>
      <w:r w:rsidRPr="00792FEC">
        <w:tab/>
        <w:t>Sistem menyediakan fasilitas bagi pengguna untuk melihat keseluruhan data karyawan</w:t>
      </w:r>
    </w:p>
    <w:p w:rsidR="009D65D8" w:rsidRPr="00792FEC" w:rsidRDefault="009D65D8" w:rsidP="009D65D8">
      <w:pPr>
        <w:pStyle w:val="BodyText"/>
        <w:ind w:left="1418" w:hanging="1418"/>
        <w:jc w:val="both"/>
      </w:pPr>
      <w:r w:rsidRPr="00792FEC">
        <w:t>SRS-F-006</w:t>
      </w:r>
      <w:r w:rsidRPr="00792FEC">
        <w:tab/>
        <w:t>Sistem menyediakan fasilitas bagi pengguna untuk melihat detail karyawan</w:t>
      </w:r>
    </w:p>
    <w:p w:rsidR="009D65D8" w:rsidRPr="00792FEC" w:rsidRDefault="009D65D8" w:rsidP="009D65D8">
      <w:pPr>
        <w:pStyle w:val="BodyText"/>
        <w:ind w:left="1418" w:hanging="1418"/>
        <w:jc w:val="both"/>
      </w:pPr>
      <w:r w:rsidRPr="00792FEC">
        <w:t>SRS-F-007</w:t>
      </w:r>
      <w:r w:rsidRPr="00792FEC">
        <w:tab/>
        <w:t>Sistem menyediakan fasilitas bagi pengguna untuk menambah data penjadwalan baru</w:t>
      </w:r>
    </w:p>
    <w:p w:rsidR="009D65D8" w:rsidRPr="00792FEC" w:rsidRDefault="009D65D8" w:rsidP="009D65D8">
      <w:pPr>
        <w:pStyle w:val="BodyText"/>
        <w:ind w:left="1418" w:hanging="1418"/>
        <w:jc w:val="both"/>
      </w:pPr>
      <w:r w:rsidRPr="00792FEC">
        <w:t>SRS-F-008</w:t>
      </w:r>
      <w:r w:rsidRPr="00792FEC">
        <w:tab/>
        <w:t>Sistem menyediakan fasilitas bagi pengguna untuk menghapus suatu data penjadwalan</w:t>
      </w:r>
    </w:p>
    <w:p w:rsidR="009D65D8" w:rsidRPr="00792FEC" w:rsidRDefault="009D65D8" w:rsidP="009D65D8">
      <w:pPr>
        <w:pStyle w:val="BodyText"/>
        <w:ind w:left="1418" w:hanging="1418"/>
        <w:jc w:val="both"/>
      </w:pPr>
      <w:r w:rsidRPr="00792FEC">
        <w:t>SRS-F-009</w:t>
      </w:r>
      <w:r w:rsidRPr="00792FEC">
        <w:tab/>
        <w:t>Sistem menyediakan fasilitas bagi pengguna untuk mengubah suatu data penjadwalan</w:t>
      </w:r>
    </w:p>
    <w:p w:rsidR="009D65D8" w:rsidRPr="00792FEC" w:rsidRDefault="009D65D8" w:rsidP="009D65D8">
      <w:pPr>
        <w:pStyle w:val="BodyText"/>
        <w:ind w:left="1418" w:hanging="1418"/>
        <w:jc w:val="both"/>
      </w:pPr>
      <w:r w:rsidRPr="00792FEC">
        <w:t>SRS-F-010</w:t>
      </w:r>
      <w:r w:rsidRPr="00792FEC">
        <w:tab/>
        <w:t>Sistem menyediakan fasilitas bagi pengguna untuk melihat data penjadwalan</w:t>
      </w:r>
    </w:p>
    <w:p w:rsidR="009D65D8" w:rsidRPr="00792FEC" w:rsidRDefault="009D65D8" w:rsidP="009D65D8">
      <w:pPr>
        <w:pStyle w:val="BodyText"/>
        <w:ind w:left="1418" w:hanging="1418"/>
        <w:jc w:val="both"/>
      </w:pPr>
      <w:r w:rsidRPr="00792FEC">
        <w:t>SRS-F-011</w:t>
      </w:r>
      <w:r w:rsidRPr="00792FEC">
        <w:tab/>
        <w:t>Sistem menyediakan fasilitas bagi pengguna untuk mencari data penjadwalan</w:t>
      </w:r>
    </w:p>
    <w:p w:rsidR="009D65D8" w:rsidRPr="00792FEC" w:rsidRDefault="009D65D8" w:rsidP="009D65D8">
      <w:pPr>
        <w:pStyle w:val="BodyText"/>
        <w:ind w:left="1418" w:hanging="1418"/>
        <w:jc w:val="both"/>
      </w:pPr>
      <w:r w:rsidRPr="00792FEC">
        <w:t>SRS-F-012</w:t>
      </w:r>
      <w:r w:rsidRPr="00792FEC">
        <w:tab/>
        <w:t>Sistem menyediakan fasilitas bagi pengguna untuk menambah data pengetahuan baru</w:t>
      </w:r>
    </w:p>
    <w:p w:rsidR="009D65D8" w:rsidRPr="00792FEC" w:rsidRDefault="009D65D8" w:rsidP="009D65D8">
      <w:pPr>
        <w:pStyle w:val="BodyText"/>
        <w:ind w:left="1418" w:hanging="1418"/>
        <w:jc w:val="both"/>
      </w:pPr>
      <w:r w:rsidRPr="00792FEC">
        <w:lastRenderedPageBreak/>
        <w:t>SRS-F-013</w:t>
      </w:r>
      <w:r w:rsidRPr="00792FEC">
        <w:tab/>
        <w:t>Sistem menyediakan fasilitas bagi pengguna untuk menambah file penjadwalan baru</w:t>
      </w:r>
    </w:p>
    <w:p w:rsidR="009D65D8" w:rsidRPr="00792FEC" w:rsidRDefault="009D65D8" w:rsidP="009D65D8">
      <w:pPr>
        <w:pStyle w:val="BodyText"/>
        <w:ind w:left="1418" w:hanging="1418"/>
        <w:jc w:val="both"/>
      </w:pPr>
      <w:r w:rsidRPr="00792FEC">
        <w:t>SRS-F-014</w:t>
      </w:r>
      <w:r w:rsidRPr="00792FEC">
        <w:tab/>
        <w:t>Sistem menyediakan fasilitas bagi pengguna untuk menghapus file penjadwalan</w:t>
      </w:r>
    </w:p>
    <w:p w:rsidR="009D65D8" w:rsidRPr="00792FEC" w:rsidRDefault="009D65D8" w:rsidP="009D65D8">
      <w:pPr>
        <w:pStyle w:val="BodyText"/>
        <w:ind w:left="1418" w:hanging="1418"/>
        <w:jc w:val="both"/>
      </w:pPr>
      <w:r w:rsidRPr="00792FEC">
        <w:t>SRS-F-015</w:t>
      </w:r>
      <w:r w:rsidRPr="00792FEC">
        <w:tab/>
        <w:t xml:space="preserve">Sistem menyediakan fasilitas bagi pengguna untuk mengubah file penjadwalan </w:t>
      </w:r>
    </w:p>
    <w:p w:rsidR="009D65D8" w:rsidRPr="00792FEC" w:rsidRDefault="009D65D8" w:rsidP="009D65D8">
      <w:pPr>
        <w:pStyle w:val="BodyText"/>
        <w:ind w:left="1418" w:hanging="1418"/>
        <w:jc w:val="both"/>
      </w:pPr>
      <w:r w:rsidRPr="00792FEC">
        <w:t>SRS-F-016</w:t>
      </w:r>
      <w:r w:rsidRPr="00792FEC">
        <w:tab/>
        <w:t xml:space="preserve">Sistem menyediakan fasilitas bagi pengguna untuk membaca file penjadwalan </w:t>
      </w:r>
    </w:p>
    <w:p w:rsidR="009D65D8" w:rsidRPr="00792FEC" w:rsidRDefault="009D65D8" w:rsidP="009D65D8">
      <w:pPr>
        <w:pStyle w:val="BodyText"/>
        <w:ind w:left="1418" w:hanging="1418"/>
        <w:jc w:val="both"/>
      </w:pPr>
      <w:r w:rsidRPr="00792FEC">
        <w:t>SRS-F-017</w:t>
      </w:r>
      <w:r w:rsidRPr="00792FEC">
        <w:tab/>
        <w:t>Sistem menyediakan fasilitas bagi pengguna untuk mengubah data pengetahuan</w:t>
      </w:r>
    </w:p>
    <w:p w:rsidR="009D65D8" w:rsidRPr="00792FEC" w:rsidRDefault="009D65D8" w:rsidP="009D65D8">
      <w:pPr>
        <w:pStyle w:val="BodyText"/>
        <w:ind w:left="1418" w:hanging="1418"/>
        <w:jc w:val="both"/>
      </w:pPr>
      <w:r w:rsidRPr="00792FEC">
        <w:t>SRS-F-018</w:t>
      </w:r>
      <w:r w:rsidRPr="00792FEC">
        <w:tab/>
        <w:t>Sistem menyediakan fasilitas bagi pengguna untuk menghapus data pengetahuan</w:t>
      </w:r>
    </w:p>
    <w:p w:rsidR="009D65D8" w:rsidRPr="00792FEC" w:rsidRDefault="009D65D8" w:rsidP="009D65D8">
      <w:pPr>
        <w:pStyle w:val="BodyText"/>
        <w:ind w:left="1418" w:hanging="1418"/>
        <w:jc w:val="both"/>
      </w:pPr>
      <w:r w:rsidRPr="00792FEC">
        <w:t>SRS-F-019</w:t>
      </w:r>
      <w:r w:rsidRPr="00792FEC">
        <w:tab/>
        <w:t>Sistem menyediakan fasilitas bagi pengguna untuk mencari pengetahuan</w:t>
      </w:r>
    </w:p>
    <w:p w:rsidR="009D65D8" w:rsidRPr="00792FEC" w:rsidRDefault="009D65D8" w:rsidP="009D65D8">
      <w:pPr>
        <w:pStyle w:val="BodyText"/>
        <w:ind w:left="1418" w:hanging="1418"/>
        <w:jc w:val="both"/>
      </w:pPr>
      <w:r w:rsidRPr="00792FEC">
        <w:t>SRS-F-020</w:t>
      </w:r>
      <w:r w:rsidRPr="00792FEC">
        <w:tab/>
        <w:t>Sistem menyediakan fasilitas bagi pengguna untuk melihat pengetahuan</w:t>
      </w:r>
    </w:p>
    <w:p w:rsidR="009D65D8" w:rsidRPr="00792FEC" w:rsidRDefault="009D65D8" w:rsidP="009D65D8">
      <w:pPr>
        <w:pStyle w:val="BodyText"/>
        <w:ind w:left="1418" w:hanging="1418"/>
        <w:jc w:val="both"/>
      </w:pPr>
      <w:r w:rsidRPr="00792FEC">
        <w:t>SRS-F-021</w:t>
      </w:r>
      <w:r w:rsidRPr="00792FEC">
        <w:tab/>
        <w:t>Sistem menyediakan fasilitas bagi pengguna untuk menambah file pada suatu pengetahuan</w:t>
      </w:r>
    </w:p>
    <w:p w:rsidR="009D65D8" w:rsidRPr="00792FEC" w:rsidRDefault="009D65D8" w:rsidP="009D65D8">
      <w:pPr>
        <w:pStyle w:val="BodyText"/>
        <w:ind w:left="1418" w:hanging="1418"/>
        <w:jc w:val="both"/>
      </w:pPr>
      <w:r w:rsidRPr="00792FEC">
        <w:t>SRS-F-022</w:t>
      </w:r>
      <w:r w:rsidRPr="00792FEC">
        <w:tab/>
        <w:t>Sistem menyediakan fasilitas bagi pengguna untuk menghapus file pada suatu pengetahuan</w:t>
      </w:r>
    </w:p>
    <w:p w:rsidR="009D65D8" w:rsidRPr="00792FEC" w:rsidRDefault="009D65D8" w:rsidP="009D65D8">
      <w:pPr>
        <w:pStyle w:val="BodyText"/>
        <w:ind w:left="1418" w:hanging="1418"/>
        <w:jc w:val="both"/>
      </w:pPr>
      <w:r w:rsidRPr="00792FEC">
        <w:t>SRS-F-023</w:t>
      </w:r>
      <w:r w:rsidRPr="00792FEC">
        <w:tab/>
        <w:t>Sistem menyediakan fasilitas bagi pengguna untuk melihat file pada suatu pengetahuan</w:t>
      </w:r>
    </w:p>
    <w:p w:rsidR="009D65D8" w:rsidRPr="00792FEC" w:rsidRDefault="009D65D8" w:rsidP="009D65D8">
      <w:pPr>
        <w:pStyle w:val="BodyText"/>
        <w:ind w:left="1418" w:hanging="1418"/>
        <w:jc w:val="both"/>
      </w:pPr>
      <w:r w:rsidRPr="00792FEC">
        <w:t>SRS-F-024</w:t>
      </w:r>
      <w:r w:rsidRPr="00792FEC">
        <w:tab/>
        <w:t>Sistem menyediakan fasilitas bagi pengguna untuk menambahkan komentar pada suatu pengetahuan</w:t>
      </w:r>
    </w:p>
    <w:p w:rsidR="009D65D8" w:rsidRPr="00792FEC" w:rsidRDefault="009D65D8" w:rsidP="009D65D8">
      <w:pPr>
        <w:pStyle w:val="BodyText"/>
        <w:ind w:left="1418" w:hanging="1418"/>
        <w:jc w:val="both"/>
      </w:pPr>
      <w:r w:rsidRPr="00792FEC">
        <w:t>SRS-F-025</w:t>
      </w:r>
      <w:r w:rsidRPr="00792FEC">
        <w:tab/>
        <w:t>Sistem menyediakan fasilitas bagi pengguna untuk mengubah komentar pada suatu pengetahuan</w:t>
      </w:r>
    </w:p>
    <w:p w:rsidR="009D65D8" w:rsidRPr="00792FEC" w:rsidRDefault="009D65D8" w:rsidP="009D65D8">
      <w:pPr>
        <w:pStyle w:val="BodyText"/>
        <w:ind w:left="1418" w:hanging="1418"/>
        <w:jc w:val="both"/>
      </w:pPr>
      <w:r w:rsidRPr="00792FEC">
        <w:t>SRS-F-026</w:t>
      </w:r>
      <w:r w:rsidRPr="00792FEC">
        <w:tab/>
        <w:t>Sistem menyediakan fasilitas bagi pengguna untuk menghapus komentar pada suatu pengetahuan</w:t>
      </w:r>
    </w:p>
    <w:p w:rsidR="009D65D8" w:rsidRPr="00792FEC" w:rsidRDefault="009D65D8" w:rsidP="009D65D8">
      <w:pPr>
        <w:pStyle w:val="BodyText"/>
        <w:ind w:left="1418" w:hanging="1418"/>
        <w:jc w:val="both"/>
      </w:pPr>
      <w:r w:rsidRPr="00792FEC">
        <w:t>SRS-F-027</w:t>
      </w:r>
      <w:r w:rsidRPr="00792FEC">
        <w:tab/>
        <w:t>Sistem menyediakan fasilitas validasi pada form secara intuitif dan instan</w:t>
      </w:r>
    </w:p>
    <w:p w:rsidR="009D65D8" w:rsidRPr="00792FEC" w:rsidRDefault="009D65D8" w:rsidP="009D65D8">
      <w:pPr>
        <w:pStyle w:val="BodyText"/>
        <w:ind w:left="1418" w:hanging="1418"/>
        <w:jc w:val="both"/>
      </w:pPr>
      <w:r w:rsidRPr="00792FEC">
        <w:t>SRS-F-028</w:t>
      </w:r>
      <w:r w:rsidRPr="00792FEC">
        <w:tab/>
        <w:t>Sistem menyediakan fasilitas bagi pengguna untuk melakukan formatting pada pengisian teks</w:t>
      </w:r>
    </w:p>
    <w:p w:rsidR="009D65D8" w:rsidRDefault="009D65D8" w:rsidP="009D65D8">
      <w:pPr>
        <w:pStyle w:val="BodyText"/>
        <w:ind w:left="1418" w:hanging="1418"/>
        <w:jc w:val="both"/>
      </w:pPr>
      <w:r w:rsidRPr="00792FEC">
        <w:t>SRS-F-029</w:t>
      </w:r>
      <w:r w:rsidRPr="00792FEC">
        <w:tab/>
        <w:t xml:space="preserve">Sistem menyediakan fasilitas auto complete pada </w:t>
      </w:r>
      <w:r>
        <w:t>for</w:t>
      </w:r>
    </w:p>
    <w:p w:rsidR="009D65D8" w:rsidRDefault="009D65D8" w:rsidP="009D65D8">
      <w:pPr>
        <w:pStyle w:val="BodyText"/>
        <w:ind w:left="1418" w:hanging="1418"/>
        <w:jc w:val="both"/>
      </w:pPr>
    </w:p>
    <w:p w:rsidR="00A42108" w:rsidRPr="00C56FDD" w:rsidRDefault="00046074" w:rsidP="00A42108">
      <w:pPr>
        <w:pStyle w:val="Heading3"/>
      </w:pPr>
      <w:bookmarkStart w:id="12" w:name="_Toc384579873"/>
      <w:r w:rsidRPr="00C56FDD">
        <w:t>Kebutuhan Non Fungsional</w:t>
      </w:r>
      <w:bookmarkEnd w:id="12"/>
    </w:p>
    <w:p w:rsidR="008D0AD7" w:rsidRDefault="00A42108" w:rsidP="00E80C80">
      <w:pPr>
        <w:pStyle w:val="BodyText"/>
        <w:ind w:left="1440" w:hanging="1440"/>
      </w:pPr>
      <w:r w:rsidRPr="00C56FDD">
        <w:t>SRS-NF-001</w:t>
      </w:r>
      <w:r w:rsidRPr="00C56FDD">
        <w:tab/>
      </w:r>
      <w:r w:rsidR="008D0AD7">
        <w:t>Sistem mampu diakses menggunakan seluruh desktop modern</w:t>
      </w:r>
    </w:p>
    <w:p w:rsidR="008D0AD7" w:rsidRDefault="008D0AD7" w:rsidP="00E80C80">
      <w:pPr>
        <w:pStyle w:val="BodyText"/>
        <w:ind w:left="1440" w:hanging="1440"/>
      </w:pPr>
      <w:r>
        <w:t>SRS-NF-002</w:t>
      </w:r>
      <w:r>
        <w:tab/>
      </w:r>
      <w:r w:rsidR="00600DA1">
        <w:t>Sistem mampu diakses menggunakan perangkat smartphone</w:t>
      </w:r>
    </w:p>
    <w:p w:rsidR="008D0AD7" w:rsidRDefault="008D0AD7" w:rsidP="008D0AD7">
      <w:pPr>
        <w:pStyle w:val="BodyText"/>
        <w:ind w:left="1440" w:hanging="1440"/>
      </w:pPr>
      <w:r>
        <w:t>SRS-NF-003</w:t>
      </w:r>
      <w:r w:rsidR="004A4341">
        <w:tab/>
        <w:t>Sistem mampu diakses minimum 94,6% dari keseluruhan waktu</w:t>
      </w:r>
    </w:p>
    <w:p w:rsidR="008D0AD7" w:rsidRDefault="008D0AD7" w:rsidP="008D0AD7">
      <w:pPr>
        <w:pStyle w:val="BodyText"/>
        <w:ind w:left="1440" w:hanging="1440"/>
      </w:pPr>
      <w:r>
        <w:t>SRS-NF-004</w:t>
      </w:r>
      <w:r>
        <w:tab/>
      </w:r>
      <w:r w:rsidR="00480B23">
        <w:t xml:space="preserve">Sistem mampu </w:t>
      </w:r>
      <w:r w:rsidR="00701480">
        <w:t>dibackup dengan menggunakan peralatan eksternal</w:t>
      </w:r>
    </w:p>
    <w:p w:rsidR="008D0AD7" w:rsidRDefault="008D0AD7" w:rsidP="00E80C80">
      <w:pPr>
        <w:pStyle w:val="BodyText"/>
        <w:ind w:left="1440" w:hanging="1440"/>
      </w:pPr>
      <w:r>
        <w:t>SRS-NF-005</w:t>
      </w:r>
      <w:r w:rsidR="00480B23">
        <w:tab/>
        <w:t>Sistem memiliki ukuran instalasi kurang dari 50 MB</w:t>
      </w:r>
    </w:p>
    <w:p w:rsidR="008D0AD7" w:rsidRDefault="008D0AD7" w:rsidP="00E80C80">
      <w:pPr>
        <w:pStyle w:val="BodyText"/>
        <w:ind w:left="1440" w:hanging="1440"/>
      </w:pPr>
      <w:r>
        <w:t>SRS-NF-006</w:t>
      </w:r>
      <w:r w:rsidR="00397852">
        <w:tab/>
        <w:t>Sistem mampu dideploy di konfigurasi server rata-rata di Indonesia</w:t>
      </w:r>
    </w:p>
    <w:p w:rsidR="008D0AD7" w:rsidRDefault="008D0AD7" w:rsidP="00E80C80">
      <w:pPr>
        <w:pStyle w:val="BodyText"/>
        <w:ind w:left="1440" w:hanging="1440"/>
      </w:pPr>
      <w:r>
        <w:t>SRS-NF-007</w:t>
      </w:r>
      <w:r w:rsidR="00397852">
        <w:tab/>
        <w:t>Sistem memiliki dokumentasi yang baik dan lengkap</w:t>
      </w:r>
    </w:p>
    <w:p w:rsidR="008D0AD7" w:rsidRDefault="008D0AD7" w:rsidP="00E80C80">
      <w:pPr>
        <w:pStyle w:val="BodyText"/>
        <w:ind w:left="1440" w:hanging="1440"/>
      </w:pPr>
      <w:r>
        <w:t>SRS-NF-008</w:t>
      </w:r>
      <w:r w:rsidR="00397852">
        <w:tab/>
        <w:t>Sistem memberikan respons terhadap aksi pengguna dari jaringan internal kurang dari 3 detik</w:t>
      </w:r>
    </w:p>
    <w:p w:rsidR="008D0AD7" w:rsidRDefault="008D0AD7" w:rsidP="00E80C80">
      <w:pPr>
        <w:pStyle w:val="BodyText"/>
        <w:ind w:left="1440" w:hanging="1440"/>
      </w:pPr>
      <w:r>
        <w:t>SRS-NF-009</w:t>
      </w:r>
      <w:r w:rsidR="00397852">
        <w:tab/>
        <w:t>Sistem mudah untuk dilakukan perawatan dan modifikasi</w:t>
      </w:r>
    </w:p>
    <w:p w:rsidR="008D0AD7" w:rsidRDefault="008D0AD7" w:rsidP="00E80C80">
      <w:pPr>
        <w:pStyle w:val="BodyText"/>
        <w:ind w:left="1440" w:hanging="1440"/>
      </w:pPr>
      <w:r>
        <w:lastRenderedPageBreak/>
        <w:t>SRS-NF-010</w:t>
      </w:r>
      <w:r w:rsidR="008C7072">
        <w:tab/>
        <w:t xml:space="preserve">Sistem hanya menggunakan </w:t>
      </w:r>
      <w:r w:rsidR="00F87832">
        <w:t>l</w:t>
      </w:r>
      <w:r w:rsidR="00DE67A3">
        <w:t>ibrary</w:t>
      </w:r>
      <w:r w:rsidR="008C7072">
        <w:t xml:space="preserve"> open source</w:t>
      </w:r>
    </w:p>
    <w:p w:rsidR="008D0AD7" w:rsidRDefault="008D0AD7" w:rsidP="00E80C80">
      <w:pPr>
        <w:pStyle w:val="BodyText"/>
        <w:ind w:left="1440" w:hanging="1440"/>
      </w:pPr>
      <w:r>
        <w:t>SRS-NF-011</w:t>
      </w:r>
      <w:r w:rsidR="00DE67A3">
        <w:tab/>
        <w:t>Sistem kompatibel dengan sistem lain yang sudah ada di Versatile Silicon Technologies</w:t>
      </w:r>
    </w:p>
    <w:p w:rsidR="00DE67A3" w:rsidRDefault="00DE67A3" w:rsidP="00E80C80">
      <w:pPr>
        <w:pStyle w:val="BodyText"/>
        <w:ind w:left="1440" w:hanging="1440"/>
      </w:pPr>
      <w:r>
        <w:t>SRS-NF-012</w:t>
      </w:r>
      <w:r>
        <w:tab/>
        <w:t>Sistem memberikan perlindungan privasi terhadap data karyawan</w:t>
      </w:r>
    </w:p>
    <w:p w:rsidR="00DE67A3" w:rsidRDefault="00DE67A3" w:rsidP="00E80C80">
      <w:pPr>
        <w:pStyle w:val="BodyText"/>
        <w:ind w:left="1440" w:hanging="1440"/>
      </w:pPr>
      <w:r>
        <w:t>SRS-NF-013</w:t>
      </w:r>
      <w:r>
        <w:tab/>
        <w:t>Sistem menggunakan tampilan modern dan minimalis</w:t>
      </w:r>
    </w:p>
    <w:p w:rsidR="00DE67A3" w:rsidRDefault="00DE67A3" w:rsidP="00E80C80">
      <w:pPr>
        <w:pStyle w:val="BodyText"/>
        <w:ind w:left="1440" w:hanging="1440"/>
      </w:pPr>
      <w:r>
        <w:t>SRS-NF-014</w:t>
      </w:r>
      <w:r>
        <w:tab/>
        <w:t>Sistem memiliki perlindungan security yang mencukupi</w:t>
      </w:r>
    </w:p>
    <w:p w:rsidR="00924112" w:rsidRDefault="00924112" w:rsidP="00E80C80">
      <w:pPr>
        <w:pStyle w:val="BodyText"/>
        <w:ind w:left="1440" w:hanging="1440"/>
      </w:pPr>
      <w:r>
        <w:t>SRS-NF-015</w:t>
      </w:r>
      <w:r>
        <w:tab/>
        <w:t xml:space="preserve">Sistem memiliki tampilan yang mudah digunakan dan </w:t>
      </w:r>
      <w:r w:rsidR="00991865">
        <w:t>familia</w:t>
      </w:r>
    </w:p>
    <w:p w:rsidR="00991865" w:rsidRDefault="00991865" w:rsidP="00991865">
      <w:pPr>
        <w:pStyle w:val="BodyText"/>
        <w:ind w:left="1440" w:hanging="1440"/>
      </w:pPr>
      <w:r>
        <w:t>SRS-NF-016</w:t>
      </w:r>
      <w:r>
        <w:tab/>
        <w:t>Sistem memiliki skalabilitas yang baik dan mampu menangai hingga ribuan pengguan</w:t>
      </w:r>
    </w:p>
    <w:p w:rsidR="00991865" w:rsidRDefault="00991865" w:rsidP="00991865">
      <w:pPr>
        <w:pStyle w:val="BodyText"/>
        <w:ind w:left="1440" w:hanging="1440"/>
      </w:pPr>
      <w:r>
        <w:t>SRS-NF-017</w:t>
      </w:r>
      <w:r>
        <w:tab/>
        <w:t>Sistem dikembangkan dengan best practices terkini dalam perancangan dan pengembangan aplikasi berbasis web</w:t>
      </w:r>
    </w:p>
    <w:p w:rsidR="00E61B6C" w:rsidRDefault="00FF78D4" w:rsidP="00E61B6C">
      <w:pPr>
        <w:pStyle w:val="Heading1"/>
      </w:pPr>
      <w:r w:rsidRPr="00D31669">
        <w:rPr>
          <w:color w:val="FF0000"/>
        </w:rPr>
        <w:br w:type="page"/>
      </w:r>
      <w:bookmarkStart w:id="13" w:name="_Toc96755449"/>
      <w:bookmarkStart w:id="14" w:name="_Toc384579874"/>
      <w:r w:rsidR="00E61B6C" w:rsidRPr="00EB74A5">
        <w:lastRenderedPageBreak/>
        <w:t>Model Analisis dan Perancangan</w:t>
      </w:r>
      <w:bookmarkEnd w:id="14"/>
    </w:p>
    <w:p w:rsidR="00C971D3" w:rsidRPr="00C971D3" w:rsidRDefault="00C971D3" w:rsidP="00C971D3"/>
    <w:p w:rsidR="00FF78D4" w:rsidRPr="00EB74A5" w:rsidRDefault="00E61B6C" w:rsidP="00E61B6C">
      <w:pPr>
        <w:pStyle w:val="Heading2"/>
      </w:pPr>
      <w:r w:rsidRPr="00EB74A5">
        <w:t xml:space="preserve"> </w:t>
      </w:r>
      <w:bookmarkStart w:id="15" w:name="_Toc384579875"/>
      <w:r w:rsidR="00FF78D4" w:rsidRPr="00EB74A5">
        <w:t>Deskripsi Arsitektur</w:t>
      </w:r>
      <w:bookmarkEnd w:id="13"/>
      <w:bookmarkEnd w:id="15"/>
    </w:p>
    <w:p w:rsidR="003528A6" w:rsidRDefault="00EB74A5" w:rsidP="0006353A">
      <w:pPr>
        <w:pStyle w:val="BodyText"/>
        <w:jc w:val="both"/>
      </w:pPr>
      <w:r>
        <w:t>Aristektur ManOverflow menggunakan a</w:t>
      </w:r>
      <w:r w:rsidR="00530B35">
        <w:t xml:space="preserve">rsitektur aplikasi berbasis web. </w:t>
      </w:r>
      <w:r w:rsidR="0006353A">
        <w:t xml:space="preserve">Secara umum terdapat 2 komponen utama yaitu </w:t>
      </w:r>
      <w:r w:rsidR="003528A6">
        <w:t>server dan client. Server berfungsi sebagai penyedia layanan/aplikasi atau tepatnya merupakan lokasi ManOverflow berada. Server berada dalam jaringan Versatile Silicon Technologies. Server yang ada dibagi menjadi 3 yaitu Web Server yang menjadi penghubung/antar muka dengan client, Application Server yang mengolah data, serta Database Server tempat data disimpan.</w:t>
      </w:r>
    </w:p>
    <w:p w:rsidR="00530B35" w:rsidRDefault="003528A6" w:rsidP="0006353A">
      <w:pPr>
        <w:pStyle w:val="BodyText"/>
        <w:jc w:val="both"/>
      </w:pPr>
      <w:r>
        <w:t xml:space="preserve">Sedangkan client mengakses aplikasi ManOverflow melalui jaringan internet. Pada praktiknya client bisa jadi juga berada di dalam jaringan Versatile Silicon Technologies sehingga dapat langsung mengakses web server tanpa harus terhubung ke internet. Client pada arsitektur ini dapat berbagai macam mulai dari desktop, laptop, smartphone, dan tablet. Client mengakses ManOverflow menggunakan aplikasi web browser. </w:t>
      </w:r>
      <w:r w:rsidR="00530B35">
        <w:t>Gambaran lebih lanjut dapat dilihat pada gambar 3.1.</w:t>
      </w:r>
    </w:p>
    <w:p w:rsidR="00530B35" w:rsidRDefault="00530B35" w:rsidP="00C971D3">
      <w:pPr>
        <w:pStyle w:val="BodyText"/>
        <w:jc w:val="center"/>
      </w:pPr>
      <w:r>
        <w:rPr>
          <w:noProof/>
          <w:lang w:val="en-US"/>
        </w:rPr>
        <w:drawing>
          <wp:inline distT="0" distB="0" distL="0" distR="0" wp14:anchorId="5480F6AC" wp14:editId="72840909">
            <wp:extent cx="5760720" cy="2622966"/>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 Architecture.png"/>
                    <pic:cNvPicPr/>
                  </pic:nvPicPr>
                  <pic:blipFill>
                    <a:blip r:embed="rId13">
                      <a:extLst>
                        <a:ext uri="{28A0092B-C50C-407E-A947-70E740481C1C}">
                          <a14:useLocalDpi xmlns:a14="http://schemas.microsoft.com/office/drawing/2010/main" val="0"/>
                        </a:ext>
                      </a:extLst>
                    </a:blip>
                    <a:stretch>
                      <a:fillRect/>
                    </a:stretch>
                  </pic:blipFill>
                  <pic:spPr>
                    <a:xfrm>
                      <a:off x="0" y="0"/>
                      <a:ext cx="5760720" cy="2622966"/>
                    </a:xfrm>
                    <a:prstGeom prst="rect">
                      <a:avLst/>
                    </a:prstGeom>
                  </pic:spPr>
                </pic:pic>
              </a:graphicData>
            </a:graphic>
          </wp:inline>
        </w:drawing>
      </w:r>
      <w:r w:rsidR="005D4785">
        <w:br/>
        <w:t>Gambar 3.1</w:t>
      </w:r>
      <w:r w:rsidR="005D4785">
        <w:tab/>
        <w:t>Arsitektur ManOverflow</w:t>
      </w:r>
    </w:p>
    <w:p w:rsidR="00C971D3" w:rsidRPr="00EB74A5" w:rsidRDefault="00C971D3" w:rsidP="00C971D3">
      <w:pPr>
        <w:pStyle w:val="BodyText"/>
        <w:jc w:val="center"/>
      </w:pPr>
    </w:p>
    <w:p w:rsidR="00D33B0A" w:rsidRPr="00E94B65" w:rsidRDefault="00207282" w:rsidP="00D33B0A">
      <w:pPr>
        <w:pStyle w:val="Heading2"/>
      </w:pPr>
      <w:bookmarkStart w:id="16" w:name="_Toc384579876"/>
      <w:r w:rsidRPr="00E94B65">
        <w:t xml:space="preserve">Pedoman </w:t>
      </w:r>
      <w:r w:rsidR="00796E9B" w:rsidRPr="00E94B65">
        <w:t xml:space="preserve">Analisis dan </w:t>
      </w:r>
      <w:r w:rsidRPr="00E94B65">
        <w:t>Perancangan</w:t>
      </w:r>
      <w:bookmarkEnd w:id="16"/>
    </w:p>
    <w:p w:rsidR="00E94B65" w:rsidRDefault="00793891" w:rsidP="007224B9">
      <w:pPr>
        <w:pStyle w:val="BodyText"/>
        <w:jc w:val="both"/>
      </w:pPr>
      <w:r>
        <w:t>Framew</w:t>
      </w:r>
      <w:r w:rsidR="007224B9">
        <w:t>ork yang digunakan saat perancangan dan implementasi dapat dibagi dalam</w:t>
      </w:r>
      <w:r w:rsidR="00954EB1">
        <w:t xml:space="preserve"> </w:t>
      </w:r>
      <w:r w:rsidR="00954EB1" w:rsidRPr="00954EB1">
        <w:t>front-end framework</w:t>
      </w:r>
      <w:r w:rsidR="00954EB1">
        <w:t xml:space="preserve"> dan</w:t>
      </w:r>
      <w:r w:rsidR="007224B9">
        <w:t xml:space="preserve"> back-</w:t>
      </w:r>
      <w:r w:rsidR="00954EB1">
        <w:t>end framework</w:t>
      </w:r>
      <w:r w:rsidR="007224B9">
        <w:t>.</w:t>
      </w:r>
      <w:r w:rsidR="00954EB1">
        <w:t xml:space="preserve"> Front-end framework yang digunakan adalah Bootstrap</w:t>
      </w:r>
      <w:r w:rsidR="002062E2">
        <w:t xml:space="preserve">. Bootstrap merupakan front-end framework </w:t>
      </w:r>
      <w:r w:rsidR="002E65C9">
        <w:t xml:space="preserve">berbasis HTML5 </w:t>
      </w:r>
      <w:r w:rsidR="002062E2">
        <w:t>yang berfilosofi mobile-first dan menggunakan layout yang responsif menyesuaikan ukuran layar browser.</w:t>
      </w:r>
    </w:p>
    <w:p w:rsidR="002062E2" w:rsidRDefault="002E65C9" w:rsidP="007224B9">
      <w:pPr>
        <w:pStyle w:val="BodyText"/>
        <w:jc w:val="both"/>
      </w:pPr>
      <w:r>
        <w:t>Sedangkan back-end yang digunakan adalah Codeigniter yang menggunakan bahasa PHP. Codeigniter menggunakan arsitekt</w:t>
      </w:r>
      <w:r w:rsidR="008A4EC2">
        <w:t>ur MVC (Model View Controller) dalam men</w:t>
      </w:r>
      <w:r w:rsidR="008E109F">
        <w:t>-</w:t>
      </w:r>
      <w:r w:rsidR="008A4EC2">
        <w:t xml:space="preserve">strukturkan file </w:t>
      </w:r>
      <w:r w:rsidR="00A30495">
        <w:t>kelas</w:t>
      </w:r>
      <w:r w:rsidR="008A4EC2">
        <w:t xml:space="preserve"> yang ada.</w:t>
      </w:r>
      <w:r w:rsidR="00D46A77">
        <w:t xml:space="preserve"> Pada Codeigniter request dari client akan ditangkap dan diolah oleh </w:t>
      </w:r>
      <w:r w:rsidR="00A30495">
        <w:t>controller</w:t>
      </w:r>
      <w:r w:rsidR="00D46A77">
        <w:t xml:space="preserve"> untuk selanjutnya akan dikembalikan sebagai respons berupa tampilan web oleh kelas view. Sedangkan kelas model akan bertugas dalam mengelola database.</w:t>
      </w:r>
      <w:r w:rsidR="00E56884">
        <w:t xml:space="preserve"> Detail arsitektur dari Codeigniter dapat dilihat pada gambar 3.2.</w:t>
      </w:r>
      <w:r w:rsidR="008E109F">
        <w:t xml:space="preserve"> </w:t>
      </w:r>
      <w:r w:rsidR="0001760F">
        <w:t>K</w:t>
      </w:r>
      <w:r w:rsidR="00A30495">
        <w:t xml:space="preserve">elas fisik view kurang lebih akan </w:t>
      </w:r>
      <w:r w:rsidR="00A30495">
        <w:t xml:space="preserve">direpresentasikan oleh </w:t>
      </w:r>
      <w:r w:rsidR="00A30495">
        <w:t xml:space="preserve">kelas lojik </w:t>
      </w:r>
      <w:r w:rsidR="0001760F">
        <w:t xml:space="preserve">server page dan </w:t>
      </w:r>
      <w:r w:rsidR="00A30495">
        <w:t xml:space="preserve">client page pada elemen WAE, sedangkan </w:t>
      </w:r>
      <w:r w:rsidR="00A30495">
        <w:lastRenderedPageBreak/>
        <w:t>kelas model</w:t>
      </w:r>
      <w:r w:rsidR="0001760F">
        <w:t xml:space="preserve"> dan kelas controller</w:t>
      </w:r>
      <w:r w:rsidR="00A30495">
        <w:t xml:space="preserve"> kurang lebih akan </w:t>
      </w:r>
      <w:r w:rsidR="00A30495">
        <w:t>direpresentasikan oleh</w:t>
      </w:r>
      <w:r w:rsidR="00A30495">
        <w:t xml:space="preserve"> kelas biasa dan tidak termasuk elemen WAE.</w:t>
      </w:r>
    </w:p>
    <w:p w:rsidR="00C971D3" w:rsidRDefault="00C971D3" w:rsidP="007224B9">
      <w:pPr>
        <w:pStyle w:val="BodyText"/>
        <w:jc w:val="both"/>
      </w:pPr>
    </w:p>
    <w:p w:rsidR="002E65C9" w:rsidRDefault="002E65C9" w:rsidP="002E65C9">
      <w:pPr>
        <w:pStyle w:val="BodyText"/>
        <w:jc w:val="center"/>
      </w:pPr>
      <w:r>
        <w:rPr>
          <w:noProof/>
          <w:lang w:val="en-US"/>
        </w:rPr>
        <w:drawing>
          <wp:inline distT="0" distB="0" distL="0" distR="0" wp14:anchorId="4E5B9554" wp14:editId="2A7CA97C">
            <wp:extent cx="4320000" cy="450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ciport_codeigniter.png"/>
                    <pic:cNvPicPr/>
                  </pic:nvPicPr>
                  <pic:blipFill>
                    <a:blip r:embed="rId14">
                      <a:extLst>
                        <a:ext uri="{28A0092B-C50C-407E-A947-70E740481C1C}">
                          <a14:useLocalDpi xmlns:a14="http://schemas.microsoft.com/office/drawing/2010/main" val="0"/>
                        </a:ext>
                      </a:extLst>
                    </a:blip>
                    <a:stretch>
                      <a:fillRect/>
                    </a:stretch>
                  </pic:blipFill>
                  <pic:spPr>
                    <a:xfrm>
                      <a:off x="0" y="0"/>
                      <a:ext cx="4320000" cy="4500000"/>
                    </a:xfrm>
                    <a:prstGeom prst="rect">
                      <a:avLst/>
                    </a:prstGeom>
                  </pic:spPr>
                </pic:pic>
              </a:graphicData>
            </a:graphic>
          </wp:inline>
        </w:drawing>
      </w:r>
      <w:r>
        <w:br/>
        <w:t xml:space="preserve">Gambar </w:t>
      </w:r>
      <w:r w:rsidR="00693FF9">
        <w:t>3.2</w:t>
      </w:r>
      <w:r w:rsidR="00693FF9">
        <w:tab/>
        <w:t>Arsitektur dari Codeigniter</w:t>
      </w:r>
    </w:p>
    <w:p w:rsidR="00C971D3" w:rsidRPr="00E94B65" w:rsidRDefault="00C971D3" w:rsidP="002E65C9">
      <w:pPr>
        <w:pStyle w:val="BodyText"/>
        <w:jc w:val="center"/>
      </w:pPr>
    </w:p>
    <w:p w:rsidR="00C54EC4" w:rsidRPr="00376A0C" w:rsidRDefault="00C54EC4" w:rsidP="00C54EC4">
      <w:pPr>
        <w:pStyle w:val="Heading2"/>
      </w:pPr>
      <w:bookmarkStart w:id="17" w:name="_Toc96756357"/>
      <w:bookmarkStart w:id="18" w:name="_Toc215319371"/>
      <w:bookmarkStart w:id="19" w:name="_Toc384579877"/>
      <w:r w:rsidRPr="00376A0C">
        <w:t>Realisasi Use Case</w:t>
      </w:r>
      <w:bookmarkEnd w:id="19"/>
      <w:r w:rsidRPr="00376A0C">
        <w:t xml:space="preserve"> </w:t>
      </w:r>
      <w:bookmarkEnd w:id="18"/>
    </w:p>
    <w:p w:rsidR="00564577" w:rsidRPr="00376A0C" w:rsidRDefault="00C54EC4" w:rsidP="00564577">
      <w:pPr>
        <w:pStyle w:val="Heading3"/>
      </w:pPr>
      <w:bookmarkStart w:id="20" w:name="_Toc215319372"/>
      <w:bookmarkStart w:id="21" w:name="_Toc384579878"/>
      <w:r w:rsidRPr="00376A0C">
        <w:t xml:space="preserve">Use Case </w:t>
      </w:r>
      <w:bookmarkEnd w:id="20"/>
      <w:r w:rsidR="00BB4E8D" w:rsidRPr="00376A0C">
        <w:t>Log In</w:t>
      </w:r>
      <w:r w:rsidR="00E73AD7" w:rsidRPr="00376A0C">
        <w:t xml:space="preserve"> (UC-0-01)</w:t>
      </w:r>
      <w:bookmarkEnd w:id="21"/>
    </w:p>
    <w:p w:rsidR="00C54EC4" w:rsidRDefault="00C54EC4" w:rsidP="00C54EC4">
      <w:pPr>
        <w:pStyle w:val="Heading4"/>
      </w:pPr>
      <w:bookmarkStart w:id="22" w:name="_Toc215319373"/>
      <w:r w:rsidRPr="00293EA4">
        <w:t>Identifikasi Elemen WAE - Logical View</w:t>
      </w:r>
      <w:bookmarkEnd w:id="22"/>
    </w:p>
    <w:p w:rsidR="00E4548D" w:rsidRPr="00E4548D" w:rsidRDefault="00E4548D" w:rsidP="00E4548D"/>
    <w:p w:rsidR="007C491C" w:rsidRPr="007C491C" w:rsidRDefault="007C491C" w:rsidP="007C491C">
      <w:r>
        <w:t>Tabel 3.1</w:t>
      </w:r>
      <w:r>
        <w:tab/>
      </w:r>
      <w:r w:rsidR="006B4570">
        <w:t>Daftar</w:t>
      </w:r>
      <w:r>
        <w:t xml:space="preserve"> elemen WAE untuk UC-0-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E61B6C" w:rsidRPr="00293EA4" w:rsidTr="00FD1D18">
        <w:tc>
          <w:tcPr>
            <w:tcW w:w="1555" w:type="dxa"/>
          </w:tcPr>
          <w:p w:rsidR="00E61B6C" w:rsidRPr="00293EA4" w:rsidRDefault="00E61B6C" w:rsidP="006403EB">
            <w:pPr>
              <w:rPr>
                <w:i/>
              </w:rPr>
            </w:pPr>
            <w:r w:rsidRPr="00293EA4">
              <w:rPr>
                <w:i/>
              </w:rPr>
              <w:t>No</w:t>
            </w:r>
          </w:p>
        </w:tc>
        <w:tc>
          <w:tcPr>
            <w:tcW w:w="5386" w:type="dxa"/>
          </w:tcPr>
          <w:p w:rsidR="00E61B6C" w:rsidRPr="00293EA4" w:rsidRDefault="00E61B6C" w:rsidP="006403EB">
            <w:pPr>
              <w:rPr>
                <w:i/>
              </w:rPr>
            </w:pPr>
            <w:r w:rsidRPr="00293EA4">
              <w:rPr>
                <w:i/>
              </w:rPr>
              <w:t>Nama Elemen Lojik WAE</w:t>
            </w:r>
          </w:p>
        </w:tc>
        <w:tc>
          <w:tcPr>
            <w:tcW w:w="2126" w:type="dxa"/>
          </w:tcPr>
          <w:p w:rsidR="00E61B6C" w:rsidRPr="00293EA4" w:rsidRDefault="00E61B6C" w:rsidP="006403EB">
            <w:pPr>
              <w:rPr>
                <w:i/>
              </w:rPr>
            </w:pPr>
            <w:r w:rsidRPr="00293EA4">
              <w:rPr>
                <w:i/>
              </w:rPr>
              <w:t>Stereotype</w:t>
            </w:r>
          </w:p>
        </w:tc>
      </w:tr>
      <w:tr w:rsidR="006324FF" w:rsidRPr="00293EA4" w:rsidTr="00FD1D18">
        <w:tc>
          <w:tcPr>
            <w:tcW w:w="1555" w:type="dxa"/>
          </w:tcPr>
          <w:p w:rsidR="00E61B6C" w:rsidRPr="00293EA4" w:rsidRDefault="00B170C1" w:rsidP="006324FF">
            <w:pPr>
              <w:rPr>
                <w:i/>
              </w:rPr>
            </w:pPr>
            <w:r w:rsidRPr="00293EA4">
              <w:rPr>
                <w:i/>
              </w:rPr>
              <w:t>WAE-</w:t>
            </w:r>
            <w:r w:rsidR="006324FF">
              <w:rPr>
                <w:i/>
              </w:rPr>
              <w:t>S</w:t>
            </w:r>
            <w:r w:rsidRPr="00293EA4">
              <w:rPr>
                <w:i/>
              </w:rPr>
              <w:t>-01</w:t>
            </w:r>
          </w:p>
        </w:tc>
        <w:tc>
          <w:tcPr>
            <w:tcW w:w="5386" w:type="dxa"/>
          </w:tcPr>
          <w:p w:rsidR="00E61B6C" w:rsidRPr="00293EA4" w:rsidRDefault="00BB4E6E" w:rsidP="006403EB">
            <w:pPr>
              <w:rPr>
                <w:i/>
              </w:rPr>
            </w:pPr>
            <w:r w:rsidRPr="00293EA4">
              <w:rPr>
                <w:i/>
              </w:rPr>
              <w:t>Login</w:t>
            </w:r>
            <w:r w:rsidR="003F1799">
              <w:rPr>
                <w:i/>
              </w:rPr>
              <w:t>View</w:t>
            </w:r>
          </w:p>
        </w:tc>
        <w:tc>
          <w:tcPr>
            <w:tcW w:w="2126" w:type="dxa"/>
          </w:tcPr>
          <w:p w:rsidR="00E61B6C" w:rsidRPr="00293EA4" w:rsidRDefault="00E61B6C" w:rsidP="006403EB">
            <w:pPr>
              <w:rPr>
                <w:i/>
              </w:rPr>
            </w:pPr>
            <w:r w:rsidRPr="00293EA4">
              <w:rPr>
                <w:i/>
              </w:rPr>
              <w:t>Server Page</w:t>
            </w:r>
          </w:p>
        </w:tc>
      </w:tr>
      <w:tr w:rsidR="006324FF" w:rsidRPr="00293EA4" w:rsidTr="00FD1D18">
        <w:tc>
          <w:tcPr>
            <w:tcW w:w="1555" w:type="dxa"/>
          </w:tcPr>
          <w:p w:rsidR="00E61B6C" w:rsidRPr="00293EA4" w:rsidRDefault="0019226E" w:rsidP="006324FF">
            <w:pPr>
              <w:rPr>
                <w:i/>
              </w:rPr>
            </w:pPr>
            <w:r w:rsidRPr="00293EA4">
              <w:rPr>
                <w:i/>
              </w:rPr>
              <w:t>WAE-</w:t>
            </w:r>
            <w:r w:rsidR="006324FF">
              <w:rPr>
                <w:i/>
              </w:rPr>
              <w:t>C</w:t>
            </w:r>
            <w:r w:rsidRPr="00293EA4">
              <w:rPr>
                <w:i/>
              </w:rPr>
              <w:t>-0</w:t>
            </w:r>
            <w:r w:rsidR="006324FF">
              <w:rPr>
                <w:i/>
              </w:rPr>
              <w:t>1</w:t>
            </w:r>
          </w:p>
        </w:tc>
        <w:tc>
          <w:tcPr>
            <w:tcW w:w="5386" w:type="dxa"/>
          </w:tcPr>
          <w:p w:rsidR="00E61B6C" w:rsidRPr="00293EA4" w:rsidRDefault="00376A0C" w:rsidP="006403EB">
            <w:pPr>
              <w:rPr>
                <w:i/>
              </w:rPr>
            </w:pPr>
            <w:r w:rsidRPr="00293EA4">
              <w:rPr>
                <w:i/>
              </w:rPr>
              <w:t>LoginPage</w:t>
            </w:r>
          </w:p>
        </w:tc>
        <w:tc>
          <w:tcPr>
            <w:tcW w:w="2126" w:type="dxa"/>
          </w:tcPr>
          <w:p w:rsidR="00E61B6C" w:rsidRPr="00293EA4" w:rsidRDefault="00E61B6C" w:rsidP="006403EB">
            <w:pPr>
              <w:rPr>
                <w:i/>
              </w:rPr>
            </w:pPr>
            <w:r w:rsidRPr="00293EA4">
              <w:rPr>
                <w:i/>
              </w:rPr>
              <w:t>Client Page</w:t>
            </w:r>
          </w:p>
        </w:tc>
      </w:tr>
      <w:tr w:rsidR="00376A0C" w:rsidRPr="00293EA4" w:rsidTr="00FD1D18">
        <w:tc>
          <w:tcPr>
            <w:tcW w:w="1555" w:type="dxa"/>
          </w:tcPr>
          <w:p w:rsidR="00376A0C" w:rsidRPr="00293EA4" w:rsidRDefault="0019226E" w:rsidP="006324FF">
            <w:pPr>
              <w:rPr>
                <w:i/>
              </w:rPr>
            </w:pPr>
            <w:r w:rsidRPr="00293EA4">
              <w:rPr>
                <w:i/>
              </w:rPr>
              <w:t>WAE-</w:t>
            </w:r>
            <w:r w:rsidR="006324FF">
              <w:rPr>
                <w:i/>
              </w:rPr>
              <w:t>H</w:t>
            </w:r>
            <w:r w:rsidRPr="00293EA4">
              <w:rPr>
                <w:i/>
              </w:rPr>
              <w:t>-0</w:t>
            </w:r>
            <w:r w:rsidR="006324FF">
              <w:rPr>
                <w:i/>
              </w:rPr>
              <w:t>1</w:t>
            </w:r>
          </w:p>
        </w:tc>
        <w:tc>
          <w:tcPr>
            <w:tcW w:w="5386" w:type="dxa"/>
          </w:tcPr>
          <w:p w:rsidR="00376A0C" w:rsidRPr="00293EA4" w:rsidRDefault="00376A0C" w:rsidP="006403EB">
            <w:pPr>
              <w:rPr>
                <w:i/>
              </w:rPr>
            </w:pPr>
            <w:r w:rsidRPr="00293EA4">
              <w:rPr>
                <w:i/>
              </w:rPr>
              <w:t>LoginForm</w:t>
            </w:r>
          </w:p>
        </w:tc>
        <w:tc>
          <w:tcPr>
            <w:tcW w:w="2126" w:type="dxa"/>
          </w:tcPr>
          <w:p w:rsidR="00376A0C" w:rsidRPr="00293EA4" w:rsidRDefault="00376A0C" w:rsidP="006403EB">
            <w:pPr>
              <w:rPr>
                <w:i/>
              </w:rPr>
            </w:pPr>
            <w:r w:rsidRPr="00293EA4">
              <w:rPr>
                <w:i/>
              </w:rPr>
              <w:t>HTML Form</w:t>
            </w:r>
          </w:p>
        </w:tc>
      </w:tr>
    </w:tbl>
    <w:p w:rsidR="00C54EC4" w:rsidRPr="00293EA4" w:rsidRDefault="00C54EC4" w:rsidP="00C54EC4"/>
    <w:p w:rsidR="00C54EC4" w:rsidRDefault="00C54EC4" w:rsidP="00C54EC4">
      <w:pPr>
        <w:pStyle w:val="Heading4"/>
      </w:pPr>
      <w:bookmarkStart w:id="23" w:name="_Toc215319374"/>
      <w:r w:rsidRPr="00293EA4">
        <w:t xml:space="preserve">Identifikasi Kelas </w:t>
      </w:r>
      <w:bookmarkEnd w:id="23"/>
    </w:p>
    <w:p w:rsidR="00E4548D" w:rsidRPr="00E4548D" w:rsidRDefault="00E4548D" w:rsidP="00E4548D"/>
    <w:p w:rsidR="00FA0A21" w:rsidRPr="00FA0A21" w:rsidRDefault="00DD51E4" w:rsidP="00FA0A21">
      <w:r>
        <w:t>Tabel 3.2</w:t>
      </w:r>
      <w:r w:rsidR="00FA0A21">
        <w:tab/>
      </w:r>
      <w:r w:rsidR="006B4570">
        <w:t>Daftar</w:t>
      </w:r>
      <w:r w:rsidR="00FA0A21">
        <w:t xml:space="preserve"> </w:t>
      </w:r>
      <w:r w:rsidR="00FA0A21">
        <w:t>kelas</w:t>
      </w:r>
      <w:r w:rsidR="00FA0A21">
        <w:t xml:space="preserve"> untuk UC-0-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293EA4" w:rsidRPr="00293EA4" w:rsidTr="00457F98">
        <w:tc>
          <w:tcPr>
            <w:tcW w:w="1555" w:type="dxa"/>
          </w:tcPr>
          <w:p w:rsidR="00796E9B" w:rsidRPr="00293EA4" w:rsidRDefault="00796E9B" w:rsidP="006403EB">
            <w:pPr>
              <w:rPr>
                <w:i/>
              </w:rPr>
            </w:pPr>
            <w:r w:rsidRPr="00293EA4">
              <w:rPr>
                <w:i/>
              </w:rPr>
              <w:lastRenderedPageBreak/>
              <w:t>No</w:t>
            </w:r>
          </w:p>
        </w:tc>
        <w:tc>
          <w:tcPr>
            <w:tcW w:w="4394" w:type="dxa"/>
          </w:tcPr>
          <w:p w:rsidR="00796E9B" w:rsidRPr="00293EA4" w:rsidRDefault="00796E9B" w:rsidP="00E61B6C">
            <w:pPr>
              <w:rPr>
                <w:i/>
              </w:rPr>
            </w:pPr>
            <w:r w:rsidRPr="00293EA4">
              <w:rPr>
                <w:i/>
              </w:rPr>
              <w:t xml:space="preserve">Nama Kelas </w:t>
            </w:r>
          </w:p>
        </w:tc>
        <w:tc>
          <w:tcPr>
            <w:tcW w:w="3118" w:type="dxa"/>
          </w:tcPr>
          <w:p w:rsidR="00796E9B" w:rsidRPr="00293EA4" w:rsidRDefault="00796E9B" w:rsidP="00BC4B06">
            <w:pPr>
              <w:rPr>
                <w:i/>
              </w:rPr>
            </w:pPr>
            <w:r w:rsidRPr="00293EA4">
              <w:rPr>
                <w:i/>
              </w:rPr>
              <w:t xml:space="preserve">Library yang digunakan </w:t>
            </w:r>
          </w:p>
        </w:tc>
      </w:tr>
      <w:tr w:rsidR="00293EA4" w:rsidRPr="00293EA4" w:rsidTr="00457F98">
        <w:tc>
          <w:tcPr>
            <w:tcW w:w="1555" w:type="dxa"/>
          </w:tcPr>
          <w:p w:rsidR="00796E9B" w:rsidRPr="00293EA4" w:rsidRDefault="00457F98" w:rsidP="006324FF">
            <w:pPr>
              <w:rPr>
                <w:i/>
              </w:rPr>
            </w:pPr>
            <w:r w:rsidRPr="00293EA4">
              <w:rPr>
                <w:i/>
              </w:rPr>
              <w:t>CL</w:t>
            </w:r>
            <w:r w:rsidR="006324FF">
              <w:rPr>
                <w:i/>
              </w:rPr>
              <w:t>-M-01</w:t>
            </w:r>
          </w:p>
        </w:tc>
        <w:tc>
          <w:tcPr>
            <w:tcW w:w="4394" w:type="dxa"/>
          </w:tcPr>
          <w:p w:rsidR="00796E9B" w:rsidRPr="00293EA4" w:rsidRDefault="00646DBE" w:rsidP="006403EB">
            <w:pPr>
              <w:rPr>
                <w:i/>
              </w:rPr>
            </w:pPr>
            <w:r w:rsidRPr="00293EA4">
              <w:rPr>
                <w:i/>
              </w:rPr>
              <w:t>KaryawanModel</w:t>
            </w:r>
          </w:p>
        </w:tc>
        <w:tc>
          <w:tcPr>
            <w:tcW w:w="3118" w:type="dxa"/>
          </w:tcPr>
          <w:p w:rsidR="00796E9B" w:rsidRPr="00293EA4" w:rsidRDefault="006324FF" w:rsidP="00BC4B06">
            <w:pPr>
              <w:rPr>
                <w:i/>
              </w:rPr>
            </w:pPr>
            <w:r>
              <w:rPr>
                <w:i/>
              </w:rPr>
              <w:t>Model</w:t>
            </w:r>
          </w:p>
        </w:tc>
      </w:tr>
      <w:tr w:rsidR="00AA6336" w:rsidRPr="00293EA4" w:rsidTr="00457F98">
        <w:tc>
          <w:tcPr>
            <w:tcW w:w="1555" w:type="dxa"/>
          </w:tcPr>
          <w:p w:rsidR="00AA6336" w:rsidRPr="00293EA4" w:rsidRDefault="00B97DAA" w:rsidP="006403EB">
            <w:pPr>
              <w:rPr>
                <w:i/>
              </w:rPr>
            </w:pPr>
            <w:r>
              <w:rPr>
                <w:i/>
              </w:rPr>
              <w:t>CL-C-01</w:t>
            </w:r>
          </w:p>
        </w:tc>
        <w:tc>
          <w:tcPr>
            <w:tcW w:w="4394" w:type="dxa"/>
          </w:tcPr>
          <w:p w:rsidR="00AA6336" w:rsidRPr="00293EA4" w:rsidRDefault="00B97DAA" w:rsidP="0065077D">
            <w:pPr>
              <w:rPr>
                <w:i/>
              </w:rPr>
            </w:pPr>
            <w:r>
              <w:rPr>
                <w:i/>
              </w:rPr>
              <w:t>Login</w:t>
            </w:r>
          </w:p>
        </w:tc>
        <w:tc>
          <w:tcPr>
            <w:tcW w:w="3118" w:type="dxa"/>
          </w:tcPr>
          <w:p w:rsidR="00AA6336" w:rsidRPr="00293EA4" w:rsidRDefault="006324FF" w:rsidP="00BC4B06">
            <w:pPr>
              <w:rPr>
                <w:i/>
              </w:rPr>
            </w:pPr>
            <w:r>
              <w:rPr>
                <w:i/>
              </w:rPr>
              <w:t>Controller</w:t>
            </w:r>
          </w:p>
        </w:tc>
      </w:tr>
    </w:tbl>
    <w:p w:rsidR="00C54EC4" w:rsidRPr="00D31669" w:rsidRDefault="00C54EC4" w:rsidP="00C54EC4">
      <w:pPr>
        <w:rPr>
          <w:i/>
          <w:color w:val="FF0000"/>
        </w:rPr>
      </w:pPr>
    </w:p>
    <w:p w:rsidR="004B5CDE" w:rsidRDefault="00C54EC4" w:rsidP="004B5CDE">
      <w:pPr>
        <w:pStyle w:val="Heading4"/>
      </w:pPr>
      <w:bookmarkStart w:id="24" w:name="_Toc215319375"/>
      <w:r w:rsidRPr="00556FEB">
        <w:t>Sequence Diagram</w:t>
      </w:r>
      <w:bookmarkEnd w:id="24"/>
      <w:r w:rsidRPr="00556FEB">
        <w:t xml:space="preserve"> </w:t>
      </w:r>
    </w:p>
    <w:p w:rsidR="00E4548D" w:rsidRPr="00E4548D" w:rsidRDefault="00E4548D" w:rsidP="00E4548D"/>
    <w:p w:rsidR="003136CC" w:rsidRPr="002060C5" w:rsidRDefault="00263ECC" w:rsidP="002060C5">
      <w:pPr>
        <w:jc w:val="center"/>
        <w:rPr>
          <w:szCs w:val="24"/>
        </w:rPr>
      </w:pPr>
      <w:r>
        <w:object w:dxaOrig="10921"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25.75pt" o:ole="">
            <v:imagedata r:id="rId15" o:title=""/>
          </v:shape>
          <o:OLEObject Type="Embed" ProgID="Visio.Drawing.15" ShapeID="_x0000_i1025" DrawAspect="Content" ObjectID="_1458321917" r:id="rId16"/>
        </w:object>
      </w:r>
      <w:r w:rsidR="00A50550">
        <w:t>SQ-D-0-01-01</w:t>
      </w:r>
      <w:r w:rsidR="00A50550">
        <w:tab/>
      </w:r>
      <w:r w:rsidR="00200468">
        <w:t>Sequence Diagram untuk skenario log in sukses</w:t>
      </w:r>
    </w:p>
    <w:p w:rsidR="00C54EC4" w:rsidRDefault="00C54EC4" w:rsidP="00C54EC4">
      <w:pPr>
        <w:rPr>
          <w:color w:val="FF0000"/>
        </w:rPr>
      </w:pPr>
    </w:p>
    <w:p w:rsidR="00A50550" w:rsidRPr="00556FEB" w:rsidRDefault="00963364" w:rsidP="002060C5">
      <w:pPr>
        <w:jc w:val="center"/>
      </w:pPr>
      <w:r>
        <w:object w:dxaOrig="10921" w:dyaOrig="4830">
          <v:shape id="_x0000_i1026" type="#_x0000_t75" style="width:453pt;height:200.25pt" o:ole="">
            <v:imagedata r:id="rId17" o:title=""/>
          </v:shape>
          <o:OLEObject Type="Embed" ProgID="Visio.Drawing.15" ShapeID="_x0000_i1026" DrawAspect="Content" ObjectID="_1458321918" r:id="rId18"/>
        </w:object>
      </w:r>
      <w:r w:rsidR="00A50550">
        <w:t xml:space="preserve">SQ-D-0-01-02 </w:t>
      </w:r>
      <w:r w:rsidR="00A50550">
        <w:t xml:space="preserve">Sequence Diagram untuk skenario log in </w:t>
      </w:r>
      <w:r w:rsidR="00A50550">
        <w:t>gagal</w:t>
      </w:r>
    </w:p>
    <w:p w:rsidR="00A50550" w:rsidRPr="00D31669" w:rsidRDefault="00A50550" w:rsidP="00A50550">
      <w:pPr>
        <w:rPr>
          <w:color w:val="FF0000"/>
        </w:rPr>
      </w:pPr>
    </w:p>
    <w:p w:rsidR="00C54EC4" w:rsidRPr="00D31669" w:rsidRDefault="00C54EC4" w:rsidP="00C54EC4">
      <w:pPr>
        <w:pStyle w:val="Heading4"/>
        <w:rPr>
          <w:color w:val="FF0000"/>
        </w:rPr>
      </w:pPr>
      <w:bookmarkStart w:id="25" w:name="OLE_LINK1"/>
      <w:bookmarkStart w:id="26" w:name="OLE_LINK2"/>
      <w:bookmarkStart w:id="27" w:name="_Toc215319376"/>
      <w:r w:rsidRPr="00D31669">
        <w:rPr>
          <w:color w:val="FF0000"/>
        </w:rPr>
        <w:t xml:space="preserve">Diagram Kelas </w:t>
      </w:r>
      <w:bookmarkEnd w:id="27"/>
    </w:p>
    <w:bookmarkEnd w:id="25"/>
    <w:bookmarkEnd w:id="26"/>
    <w:p w:rsidR="00C54EC4" w:rsidRPr="00D31669" w:rsidRDefault="00C54EC4" w:rsidP="00C54EC4">
      <w:pPr>
        <w:rPr>
          <w:color w:val="FF0000"/>
          <w:szCs w:val="24"/>
        </w:rPr>
      </w:pPr>
      <w:r w:rsidRPr="00D31669">
        <w:rPr>
          <w:color w:val="FF0000"/>
          <w:szCs w:val="24"/>
        </w:rPr>
        <w:t>Buatlah diag</w:t>
      </w:r>
      <w:r w:rsidR="00564577" w:rsidRPr="00D31669">
        <w:rPr>
          <w:color w:val="FF0000"/>
          <w:szCs w:val="24"/>
        </w:rPr>
        <w:t>ram kelas lengkap dengan Elemen WAE-Logical View (jika berbasis web).</w:t>
      </w:r>
    </w:p>
    <w:p w:rsidR="00C54EC4" w:rsidRPr="00D31669" w:rsidRDefault="00C54EC4" w:rsidP="00C54EC4">
      <w:pPr>
        <w:rPr>
          <w:i/>
          <w:color w:val="FF0000"/>
        </w:rPr>
      </w:pPr>
    </w:p>
    <w:p w:rsidR="00E61B6C" w:rsidRPr="000A0583" w:rsidRDefault="00E61B6C" w:rsidP="00E61B6C">
      <w:pPr>
        <w:pStyle w:val="Heading3"/>
      </w:pPr>
      <w:bookmarkStart w:id="28" w:name="_Toc384579879"/>
      <w:r w:rsidRPr="000A0583">
        <w:lastRenderedPageBreak/>
        <w:t xml:space="preserve">Use Case </w:t>
      </w:r>
      <w:r w:rsidR="009149B0" w:rsidRPr="000A0583">
        <w:t>Tambah Karyawan (UC-0-02)</w:t>
      </w:r>
      <w:bookmarkEnd w:id="28"/>
    </w:p>
    <w:p w:rsidR="009149B0" w:rsidRDefault="009149B0" w:rsidP="009149B0">
      <w:pPr>
        <w:pStyle w:val="Heading4"/>
      </w:pPr>
      <w:r w:rsidRPr="00293EA4">
        <w:t>Identifikasi Elemen WAE - Logical View</w:t>
      </w:r>
    </w:p>
    <w:p w:rsidR="00E4548D" w:rsidRPr="00E4548D" w:rsidRDefault="00E4548D" w:rsidP="00E4548D"/>
    <w:p w:rsidR="006B41B5" w:rsidRPr="006B41B5" w:rsidRDefault="006B41B5" w:rsidP="006B41B5">
      <w:r>
        <w:t>Tabel 3.3</w:t>
      </w:r>
      <w:r>
        <w:tab/>
        <w:t>Daftar</w:t>
      </w:r>
      <w:r>
        <w:t xml:space="preserve"> elemen WAE untuk UC-0-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9149B0" w:rsidRPr="00293EA4" w:rsidTr="001C614A">
        <w:tc>
          <w:tcPr>
            <w:tcW w:w="1555" w:type="dxa"/>
          </w:tcPr>
          <w:p w:rsidR="009149B0" w:rsidRPr="00293EA4" w:rsidRDefault="009149B0" w:rsidP="001C614A">
            <w:pPr>
              <w:rPr>
                <w:i/>
              </w:rPr>
            </w:pPr>
            <w:r w:rsidRPr="00293EA4">
              <w:rPr>
                <w:i/>
              </w:rPr>
              <w:t>No</w:t>
            </w:r>
          </w:p>
        </w:tc>
        <w:tc>
          <w:tcPr>
            <w:tcW w:w="5386" w:type="dxa"/>
          </w:tcPr>
          <w:p w:rsidR="009149B0" w:rsidRPr="00293EA4" w:rsidRDefault="009149B0" w:rsidP="001C614A">
            <w:pPr>
              <w:rPr>
                <w:i/>
              </w:rPr>
            </w:pPr>
            <w:r w:rsidRPr="00293EA4">
              <w:rPr>
                <w:i/>
              </w:rPr>
              <w:t>Nama Elemen Lojik WAE</w:t>
            </w:r>
          </w:p>
        </w:tc>
        <w:tc>
          <w:tcPr>
            <w:tcW w:w="2126" w:type="dxa"/>
          </w:tcPr>
          <w:p w:rsidR="009149B0" w:rsidRPr="00293EA4" w:rsidRDefault="009149B0" w:rsidP="001C614A">
            <w:pPr>
              <w:rPr>
                <w:i/>
              </w:rPr>
            </w:pPr>
            <w:r w:rsidRPr="00293EA4">
              <w:rPr>
                <w:i/>
              </w:rPr>
              <w:t>Stereotype</w:t>
            </w:r>
          </w:p>
        </w:tc>
      </w:tr>
      <w:tr w:rsidR="009149B0" w:rsidRPr="00293EA4" w:rsidTr="001C614A">
        <w:tc>
          <w:tcPr>
            <w:tcW w:w="1555" w:type="dxa"/>
          </w:tcPr>
          <w:p w:rsidR="009149B0" w:rsidRPr="00293EA4" w:rsidRDefault="00A801AE" w:rsidP="000F1CFD">
            <w:pPr>
              <w:rPr>
                <w:i/>
              </w:rPr>
            </w:pPr>
            <w:r>
              <w:rPr>
                <w:i/>
              </w:rPr>
              <w:t>WAE-</w:t>
            </w:r>
            <w:r w:rsidR="000F1CFD">
              <w:rPr>
                <w:i/>
              </w:rPr>
              <w:t>S-0</w:t>
            </w:r>
            <w:r w:rsidR="00123AE7">
              <w:rPr>
                <w:i/>
              </w:rPr>
              <w:t>2</w:t>
            </w:r>
          </w:p>
        </w:tc>
        <w:tc>
          <w:tcPr>
            <w:tcW w:w="5386" w:type="dxa"/>
          </w:tcPr>
          <w:p w:rsidR="009149B0" w:rsidRPr="00293EA4" w:rsidRDefault="000F1CFD" w:rsidP="001C614A">
            <w:pPr>
              <w:rPr>
                <w:i/>
              </w:rPr>
            </w:pPr>
            <w:r>
              <w:rPr>
                <w:i/>
              </w:rPr>
              <w:t>TambahKaryawan</w:t>
            </w:r>
            <w:r>
              <w:rPr>
                <w:i/>
              </w:rPr>
              <w:t>View</w:t>
            </w:r>
          </w:p>
        </w:tc>
        <w:tc>
          <w:tcPr>
            <w:tcW w:w="2126" w:type="dxa"/>
          </w:tcPr>
          <w:p w:rsidR="009149B0" w:rsidRPr="00293EA4" w:rsidRDefault="009149B0" w:rsidP="001C614A">
            <w:pPr>
              <w:rPr>
                <w:i/>
              </w:rPr>
            </w:pPr>
            <w:r w:rsidRPr="00293EA4">
              <w:rPr>
                <w:i/>
              </w:rPr>
              <w:t>Server Page</w:t>
            </w:r>
          </w:p>
        </w:tc>
      </w:tr>
      <w:tr w:rsidR="009149B0" w:rsidRPr="00293EA4" w:rsidTr="001C614A">
        <w:tc>
          <w:tcPr>
            <w:tcW w:w="1555" w:type="dxa"/>
          </w:tcPr>
          <w:p w:rsidR="009149B0" w:rsidRPr="00293EA4" w:rsidRDefault="00123AE7" w:rsidP="00123AE7">
            <w:pPr>
              <w:rPr>
                <w:i/>
              </w:rPr>
            </w:pPr>
            <w:r>
              <w:rPr>
                <w:i/>
              </w:rPr>
              <w:t>WAE-C-02</w:t>
            </w:r>
          </w:p>
        </w:tc>
        <w:tc>
          <w:tcPr>
            <w:tcW w:w="5386" w:type="dxa"/>
          </w:tcPr>
          <w:p w:rsidR="009149B0" w:rsidRPr="00293EA4" w:rsidRDefault="00E624C7" w:rsidP="001C614A">
            <w:pPr>
              <w:rPr>
                <w:i/>
              </w:rPr>
            </w:pPr>
            <w:r>
              <w:rPr>
                <w:i/>
              </w:rPr>
              <w:t>TambahKaryawan</w:t>
            </w:r>
            <w:r w:rsidR="009149B0" w:rsidRPr="00293EA4">
              <w:rPr>
                <w:i/>
              </w:rPr>
              <w:t>Page</w:t>
            </w:r>
          </w:p>
        </w:tc>
        <w:tc>
          <w:tcPr>
            <w:tcW w:w="2126" w:type="dxa"/>
          </w:tcPr>
          <w:p w:rsidR="009149B0" w:rsidRPr="00293EA4" w:rsidRDefault="009149B0" w:rsidP="001C614A">
            <w:pPr>
              <w:rPr>
                <w:i/>
              </w:rPr>
            </w:pPr>
            <w:r w:rsidRPr="00293EA4">
              <w:rPr>
                <w:i/>
              </w:rPr>
              <w:t>Client Page</w:t>
            </w:r>
          </w:p>
        </w:tc>
      </w:tr>
      <w:tr w:rsidR="009149B0" w:rsidRPr="00293EA4" w:rsidTr="001C614A">
        <w:tc>
          <w:tcPr>
            <w:tcW w:w="1555" w:type="dxa"/>
          </w:tcPr>
          <w:p w:rsidR="009149B0" w:rsidRPr="00293EA4" w:rsidRDefault="00E624C7" w:rsidP="00123AE7">
            <w:pPr>
              <w:rPr>
                <w:i/>
              </w:rPr>
            </w:pPr>
            <w:r>
              <w:rPr>
                <w:i/>
              </w:rPr>
              <w:t>WAE-</w:t>
            </w:r>
            <w:r w:rsidR="00123AE7">
              <w:rPr>
                <w:i/>
              </w:rPr>
              <w:t>H-02</w:t>
            </w:r>
          </w:p>
        </w:tc>
        <w:tc>
          <w:tcPr>
            <w:tcW w:w="5386" w:type="dxa"/>
          </w:tcPr>
          <w:p w:rsidR="009149B0" w:rsidRPr="00293EA4" w:rsidRDefault="00E624C7" w:rsidP="001C614A">
            <w:pPr>
              <w:rPr>
                <w:i/>
              </w:rPr>
            </w:pPr>
            <w:r>
              <w:rPr>
                <w:i/>
              </w:rPr>
              <w:t>TambahKaryawan</w:t>
            </w:r>
            <w:r w:rsidR="009149B0" w:rsidRPr="00293EA4">
              <w:rPr>
                <w:i/>
              </w:rPr>
              <w:t>Form</w:t>
            </w:r>
          </w:p>
        </w:tc>
        <w:tc>
          <w:tcPr>
            <w:tcW w:w="2126" w:type="dxa"/>
          </w:tcPr>
          <w:p w:rsidR="009149B0" w:rsidRPr="00293EA4" w:rsidRDefault="009149B0" w:rsidP="001C614A">
            <w:pPr>
              <w:rPr>
                <w:i/>
              </w:rPr>
            </w:pPr>
            <w:r w:rsidRPr="00293EA4">
              <w:rPr>
                <w:i/>
              </w:rPr>
              <w:t>HTML Form</w:t>
            </w:r>
          </w:p>
        </w:tc>
      </w:tr>
    </w:tbl>
    <w:p w:rsidR="009149B0" w:rsidRPr="00293EA4" w:rsidRDefault="009149B0" w:rsidP="009149B0"/>
    <w:p w:rsidR="009149B0" w:rsidRDefault="009149B0" w:rsidP="009149B0">
      <w:pPr>
        <w:pStyle w:val="Heading4"/>
      </w:pPr>
      <w:r w:rsidRPr="00293EA4">
        <w:t xml:space="preserve">Identifikasi Kelas </w:t>
      </w:r>
    </w:p>
    <w:p w:rsidR="00E4548D" w:rsidRPr="00E4548D" w:rsidRDefault="00E4548D" w:rsidP="00E4548D"/>
    <w:p w:rsidR="0005704A" w:rsidRPr="0005704A" w:rsidRDefault="0005704A" w:rsidP="0005704A">
      <w:r>
        <w:t>Tabel 3.4</w:t>
      </w:r>
      <w:r>
        <w:tab/>
        <w:t>Daftar kelas</w:t>
      </w:r>
      <w:r>
        <w:t xml:space="preserve"> untuk UC-0-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9149B0" w:rsidRPr="00293EA4" w:rsidTr="001C614A">
        <w:tc>
          <w:tcPr>
            <w:tcW w:w="1555" w:type="dxa"/>
          </w:tcPr>
          <w:p w:rsidR="009149B0" w:rsidRPr="00293EA4" w:rsidRDefault="009149B0" w:rsidP="001C614A">
            <w:pPr>
              <w:rPr>
                <w:i/>
              </w:rPr>
            </w:pPr>
            <w:r w:rsidRPr="00293EA4">
              <w:rPr>
                <w:i/>
              </w:rPr>
              <w:t>No</w:t>
            </w:r>
          </w:p>
        </w:tc>
        <w:tc>
          <w:tcPr>
            <w:tcW w:w="4394" w:type="dxa"/>
          </w:tcPr>
          <w:p w:rsidR="009149B0" w:rsidRPr="00293EA4" w:rsidRDefault="009149B0" w:rsidP="001C614A">
            <w:pPr>
              <w:rPr>
                <w:i/>
              </w:rPr>
            </w:pPr>
            <w:r w:rsidRPr="00293EA4">
              <w:rPr>
                <w:i/>
              </w:rPr>
              <w:t xml:space="preserve">Nama Kelas </w:t>
            </w:r>
          </w:p>
        </w:tc>
        <w:tc>
          <w:tcPr>
            <w:tcW w:w="3118" w:type="dxa"/>
          </w:tcPr>
          <w:p w:rsidR="009149B0" w:rsidRPr="00293EA4" w:rsidRDefault="009149B0" w:rsidP="001C614A">
            <w:pPr>
              <w:rPr>
                <w:i/>
              </w:rPr>
            </w:pPr>
            <w:r w:rsidRPr="00293EA4">
              <w:rPr>
                <w:i/>
              </w:rPr>
              <w:t xml:space="preserve">Library yang digunakan </w:t>
            </w:r>
          </w:p>
        </w:tc>
      </w:tr>
      <w:tr w:rsidR="009149B0" w:rsidRPr="00293EA4" w:rsidTr="001C614A">
        <w:tc>
          <w:tcPr>
            <w:tcW w:w="1555" w:type="dxa"/>
          </w:tcPr>
          <w:p w:rsidR="009149B0" w:rsidRPr="00293EA4" w:rsidRDefault="009149B0" w:rsidP="00882659">
            <w:pPr>
              <w:rPr>
                <w:i/>
              </w:rPr>
            </w:pPr>
            <w:r w:rsidRPr="00293EA4">
              <w:rPr>
                <w:i/>
              </w:rPr>
              <w:t>CL</w:t>
            </w:r>
            <w:r w:rsidR="00A801AE">
              <w:rPr>
                <w:i/>
              </w:rPr>
              <w:t>-</w:t>
            </w:r>
            <w:r w:rsidR="00882659">
              <w:rPr>
                <w:i/>
              </w:rPr>
              <w:t>M-01</w:t>
            </w:r>
          </w:p>
        </w:tc>
        <w:tc>
          <w:tcPr>
            <w:tcW w:w="4394" w:type="dxa"/>
          </w:tcPr>
          <w:p w:rsidR="009149B0" w:rsidRPr="00293EA4" w:rsidRDefault="009149B0" w:rsidP="001C614A">
            <w:pPr>
              <w:rPr>
                <w:i/>
              </w:rPr>
            </w:pPr>
            <w:r w:rsidRPr="00293EA4">
              <w:rPr>
                <w:i/>
              </w:rPr>
              <w:t>KaryawanModel</w:t>
            </w:r>
          </w:p>
        </w:tc>
        <w:tc>
          <w:tcPr>
            <w:tcW w:w="3118" w:type="dxa"/>
          </w:tcPr>
          <w:p w:rsidR="009149B0" w:rsidRPr="00293EA4" w:rsidRDefault="00A93AF5" w:rsidP="001C614A">
            <w:pPr>
              <w:rPr>
                <w:i/>
              </w:rPr>
            </w:pPr>
            <w:r>
              <w:rPr>
                <w:i/>
              </w:rPr>
              <w:t>Model</w:t>
            </w:r>
          </w:p>
        </w:tc>
      </w:tr>
      <w:tr w:rsidR="00A93AF5" w:rsidRPr="00293EA4" w:rsidTr="001C614A">
        <w:tc>
          <w:tcPr>
            <w:tcW w:w="1555" w:type="dxa"/>
          </w:tcPr>
          <w:p w:rsidR="00A93AF5" w:rsidRPr="00293EA4" w:rsidRDefault="00A93AF5" w:rsidP="00882659">
            <w:pPr>
              <w:rPr>
                <w:i/>
              </w:rPr>
            </w:pPr>
            <w:r>
              <w:rPr>
                <w:i/>
              </w:rPr>
              <w:t>Cl-C-02</w:t>
            </w:r>
          </w:p>
        </w:tc>
        <w:tc>
          <w:tcPr>
            <w:tcW w:w="4394" w:type="dxa"/>
          </w:tcPr>
          <w:p w:rsidR="00A93AF5" w:rsidRPr="00293EA4" w:rsidRDefault="00A93AF5" w:rsidP="001C614A">
            <w:pPr>
              <w:rPr>
                <w:i/>
              </w:rPr>
            </w:pPr>
            <w:r>
              <w:rPr>
                <w:i/>
              </w:rPr>
              <w:t>Karyawan</w:t>
            </w:r>
          </w:p>
        </w:tc>
        <w:tc>
          <w:tcPr>
            <w:tcW w:w="3118" w:type="dxa"/>
          </w:tcPr>
          <w:p w:rsidR="00A93AF5" w:rsidRDefault="00A93AF5" w:rsidP="001C614A">
            <w:pPr>
              <w:rPr>
                <w:i/>
              </w:rPr>
            </w:pPr>
            <w:r>
              <w:rPr>
                <w:i/>
              </w:rPr>
              <w:t>Controller</w:t>
            </w:r>
          </w:p>
        </w:tc>
      </w:tr>
    </w:tbl>
    <w:p w:rsidR="00300633" w:rsidRDefault="00300633" w:rsidP="00300633"/>
    <w:p w:rsidR="00E61B6C" w:rsidRDefault="00E61B6C" w:rsidP="00E61B6C">
      <w:pPr>
        <w:pStyle w:val="Heading4"/>
      </w:pPr>
      <w:r w:rsidRPr="00E4548D">
        <w:t xml:space="preserve">Sequence Diagram </w:t>
      </w:r>
    </w:p>
    <w:p w:rsidR="00E4548D" w:rsidRPr="00E4548D" w:rsidRDefault="00E4548D" w:rsidP="00E4548D"/>
    <w:p w:rsidR="00E4548D" w:rsidRPr="002060C5" w:rsidRDefault="00E4548D" w:rsidP="00E4548D">
      <w:pPr>
        <w:jc w:val="center"/>
        <w:rPr>
          <w:szCs w:val="24"/>
        </w:rPr>
      </w:pPr>
      <w:r>
        <w:object w:dxaOrig="12571" w:dyaOrig="5835">
          <v:shape id="_x0000_i1027" type="#_x0000_t75" style="width:453pt;height:210pt" o:ole="">
            <v:imagedata r:id="rId19" o:title=""/>
          </v:shape>
          <o:OLEObject Type="Embed" ProgID="Visio.Drawing.15" ShapeID="_x0000_i1027" DrawAspect="Content" ObjectID="_1458321919" r:id="rId20"/>
        </w:object>
      </w:r>
      <w:r w:rsidRPr="00E4548D">
        <w:t xml:space="preserve"> </w:t>
      </w:r>
      <w:r>
        <w:t>SQ-D-0-02</w:t>
      </w:r>
      <w:r>
        <w:t>-01</w:t>
      </w:r>
      <w:r>
        <w:tab/>
        <w:t xml:space="preserve">Sequence Diagram untuk skenario </w:t>
      </w:r>
      <w:r>
        <w:t>tambah karyawan yang valid</w:t>
      </w:r>
    </w:p>
    <w:p w:rsidR="00E4548D" w:rsidRDefault="00E4548D" w:rsidP="00E4548D">
      <w:pPr>
        <w:rPr>
          <w:color w:val="FF0000"/>
        </w:rPr>
      </w:pPr>
    </w:p>
    <w:p w:rsidR="00E61B6C" w:rsidRDefault="00163597" w:rsidP="00E4548D">
      <w:pPr>
        <w:jc w:val="center"/>
      </w:pPr>
      <w:r>
        <w:object w:dxaOrig="12571" w:dyaOrig="4980">
          <v:shape id="_x0000_i1028" type="#_x0000_t75" style="width:453pt;height:179.25pt" o:ole="">
            <v:imagedata r:id="rId21" o:title=""/>
          </v:shape>
          <o:OLEObject Type="Embed" ProgID="Visio.Drawing.15" ShapeID="_x0000_i1028" DrawAspect="Content" ObjectID="_1458321920" r:id="rId22"/>
        </w:object>
      </w:r>
      <w:r w:rsidRPr="00163597">
        <w:t xml:space="preserve"> </w:t>
      </w:r>
      <w:r>
        <w:t>SQ-D-0-02</w:t>
      </w:r>
      <w:r w:rsidR="00EF1221">
        <w:t>-02</w:t>
      </w:r>
      <w:r w:rsidR="00EF1221">
        <w:tab/>
      </w:r>
      <w:r>
        <w:t>Sequence Diagram untuk skenario tambah karyawan yang</w:t>
      </w:r>
      <w:r>
        <w:t xml:space="preserve"> tidak</w:t>
      </w:r>
      <w:r>
        <w:t xml:space="preserve"> valid</w:t>
      </w:r>
    </w:p>
    <w:p w:rsidR="00163597" w:rsidRPr="00D31669" w:rsidRDefault="00163597" w:rsidP="00E4548D">
      <w:pPr>
        <w:jc w:val="center"/>
        <w:rPr>
          <w:color w:val="FF0000"/>
        </w:rPr>
      </w:pPr>
    </w:p>
    <w:p w:rsidR="00E61B6C" w:rsidRPr="00D31669" w:rsidRDefault="00E61B6C" w:rsidP="00E61B6C">
      <w:pPr>
        <w:pStyle w:val="Heading4"/>
        <w:rPr>
          <w:color w:val="FF0000"/>
        </w:rPr>
      </w:pPr>
      <w:r w:rsidRPr="00D31669">
        <w:rPr>
          <w:color w:val="FF0000"/>
        </w:rPr>
        <w:t xml:space="preserve">Diagram Kelas </w:t>
      </w:r>
    </w:p>
    <w:p w:rsidR="00E61B6C" w:rsidRDefault="00E61B6C" w:rsidP="00E61B6C">
      <w:pPr>
        <w:rPr>
          <w:color w:val="FF0000"/>
          <w:szCs w:val="24"/>
        </w:rPr>
      </w:pPr>
      <w:r w:rsidRPr="00D31669">
        <w:rPr>
          <w:color w:val="FF0000"/>
          <w:szCs w:val="24"/>
        </w:rPr>
        <w:t>Buatlah diagram kelas lengkap dengan Elemen WAE-Logical View (jika berbasis web).</w:t>
      </w:r>
    </w:p>
    <w:p w:rsidR="000D5561" w:rsidRPr="00D31669" w:rsidRDefault="000D5561" w:rsidP="00E61B6C">
      <w:pPr>
        <w:rPr>
          <w:color w:val="FF0000"/>
          <w:szCs w:val="24"/>
        </w:rPr>
      </w:pPr>
    </w:p>
    <w:p w:rsidR="00863BB4" w:rsidRDefault="00863BB4" w:rsidP="00863BB4">
      <w:pPr>
        <w:pStyle w:val="Heading3"/>
      </w:pPr>
      <w:bookmarkStart w:id="29" w:name="_Toc384579880"/>
      <w:r w:rsidRPr="00BF1D4D">
        <w:t xml:space="preserve">Use Case </w:t>
      </w:r>
      <w:r w:rsidR="004C7698" w:rsidRPr="00BF1D4D">
        <w:t>Edit Karyawan (UC-0-03)</w:t>
      </w:r>
      <w:bookmarkEnd w:id="29"/>
    </w:p>
    <w:p w:rsidR="008F4713" w:rsidRDefault="008F4713" w:rsidP="008F4713">
      <w:pPr>
        <w:pStyle w:val="Heading4"/>
      </w:pPr>
      <w:r w:rsidRPr="00293EA4">
        <w:t>Identifikasi Elemen WAE - Logical View</w:t>
      </w:r>
    </w:p>
    <w:p w:rsidR="00163597" w:rsidRPr="00163597" w:rsidRDefault="00163597" w:rsidP="00163597"/>
    <w:p w:rsidR="006B41B5" w:rsidRPr="006B41B5" w:rsidRDefault="00F56540" w:rsidP="006B41B5">
      <w:r>
        <w:t>Tabel 3.5</w:t>
      </w:r>
      <w:r w:rsidR="006B41B5">
        <w:tab/>
        <w:t>Daftar</w:t>
      </w:r>
      <w:r w:rsidR="006B41B5">
        <w:t xml:space="preserve"> elemen WAE untuk UC-0-03</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FE2E37" w:rsidRPr="00293EA4" w:rsidTr="001C614A">
        <w:tc>
          <w:tcPr>
            <w:tcW w:w="1555" w:type="dxa"/>
          </w:tcPr>
          <w:p w:rsidR="00FE2E37" w:rsidRPr="00293EA4" w:rsidRDefault="00FE2E37" w:rsidP="001C614A">
            <w:pPr>
              <w:rPr>
                <w:i/>
              </w:rPr>
            </w:pPr>
            <w:r w:rsidRPr="00293EA4">
              <w:rPr>
                <w:i/>
              </w:rPr>
              <w:t>No</w:t>
            </w:r>
          </w:p>
        </w:tc>
        <w:tc>
          <w:tcPr>
            <w:tcW w:w="5386" w:type="dxa"/>
          </w:tcPr>
          <w:p w:rsidR="00FE2E37" w:rsidRPr="00293EA4" w:rsidRDefault="00FE2E37" w:rsidP="001C614A">
            <w:pPr>
              <w:rPr>
                <w:i/>
              </w:rPr>
            </w:pPr>
            <w:r w:rsidRPr="00293EA4">
              <w:rPr>
                <w:i/>
              </w:rPr>
              <w:t>Nama Elemen Lojik WAE</w:t>
            </w:r>
          </w:p>
        </w:tc>
        <w:tc>
          <w:tcPr>
            <w:tcW w:w="2126" w:type="dxa"/>
          </w:tcPr>
          <w:p w:rsidR="00FE2E37" w:rsidRPr="00293EA4" w:rsidRDefault="00FE2E37" w:rsidP="001C614A">
            <w:pPr>
              <w:rPr>
                <w:i/>
              </w:rPr>
            </w:pPr>
            <w:r w:rsidRPr="00293EA4">
              <w:rPr>
                <w:i/>
              </w:rPr>
              <w:t>Stereotype</w:t>
            </w:r>
          </w:p>
        </w:tc>
      </w:tr>
      <w:tr w:rsidR="00FE2E37" w:rsidRPr="00293EA4" w:rsidTr="001C614A">
        <w:tc>
          <w:tcPr>
            <w:tcW w:w="1555" w:type="dxa"/>
          </w:tcPr>
          <w:p w:rsidR="00FE2E37" w:rsidRPr="00293EA4" w:rsidRDefault="0020034A" w:rsidP="001C614A">
            <w:pPr>
              <w:rPr>
                <w:i/>
              </w:rPr>
            </w:pPr>
            <w:r>
              <w:rPr>
                <w:i/>
              </w:rPr>
              <w:t>WAE-S</w:t>
            </w:r>
            <w:r w:rsidR="00FE2E37" w:rsidRPr="00293EA4">
              <w:rPr>
                <w:i/>
              </w:rPr>
              <w:t>-0</w:t>
            </w:r>
            <w:r w:rsidR="00F9524A">
              <w:rPr>
                <w:i/>
              </w:rPr>
              <w:t>3</w:t>
            </w:r>
          </w:p>
        </w:tc>
        <w:tc>
          <w:tcPr>
            <w:tcW w:w="5386" w:type="dxa"/>
          </w:tcPr>
          <w:p w:rsidR="00FE2E37" w:rsidRPr="00293EA4" w:rsidRDefault="0020034A" w:rsidP="001C614A">
            <w:pPr>
              <w:rPr>
                <w:i/>
              </w:rPr>
            </w:pPr>
            <w:r>
              <w:rPr>
                <w:i/>
              </w:rPr>
              <w:t>EditKaryawan</w:t>
            </w:r>
            <w:r>
              <w:rPr>
                <w:i/>
              </w:rPr>
              <w:t>View</w:t>
            </w:r>
          </w:p>
        </w:tc>
        <w:tc>
          <w:tcPr>
            <w:tcW w:w="2126" w:type="dxa"/>
          </w:tcPr>
          <w:p w:rsidR="00FE2E37" w:rsidRPr="00293EA4" w:rsidRDefault="00FE2E37" w:rsidP="001C614A">
            <w:pPr>
              <w:rPr>
                <w:i/>
              </w:rPr>
            </w:pPr>
            <w:r w:rsidRPr="00293EA4">
              <w:rPr>
                <w:i/>
              </w:rPr>
              <w:t>Server Page</w:t>
            </w:r>
          </w:p>
        </w:tc>
      </w:tr>
      <w:tr w:rsidR="00FE2E37" w:rsidRPr="00293EA4" w:rsidTr="001C614A">
        <w:tc>
          <w:tcPr>
            <w:tcW w:w="1555" w:type="dxa"/>
          </w:tcPr>
          <w:p w:rsidR="00FE2E37" w:rsidRPr="00293EA4" w:rsidRDefault="00A801AE" w:rsidP="00F9524A">
            <w:pPr>
              <w:rPr>
                <w:i/>
              </w:rPr>
            </w:pPr>
            <w:r>
              <w:rPr>
                <w:i/>
              </w:rPr>
              <w:t>WAE-</w:t>
            </w:r>
            <w:r w:rsidR="00F9524A">
              <w:rPr>
                <w:i/>
              </w:rPr>
              <w:t>C-03</w:t>
            </w:r>
          </w:p>
        </w:tc>
        <w:tc>
          <w:tcPr>
            <w:tcW w:w="5386" w:type="dxa"/>
          </w:tcPr>
          <w:p w:rsidR="00FE2E37" w:rsidRPr="00293EA4" w:rsidRDefault="00A801AE" w:rsidP="001C614A">
            <w:pPr>
              <w:rPr>
                <w:i/>
              </w:rPr>
            </w:pPr>
            <w:r>
              <w:rPr>
                <w:i/>
              </w:rPr>
              <w:t>Edit</w:t>
            </w:r>
            <w:r w:rsidR="00FE2E37">
              <w:rPr>
                <w:i/>
              </w:rPr>
              <w:t>Karyawan</w:t>
            </w:r>
            <w:r w:rsidR="00FE2E37" w:rsidRPr="00293EA4">
              <w:rPr>
                <w:i/>
              </w:rPr>
              <w:t>Page</w:t>
            </w:r>
          </w:p>
        </w:tc>
        <w:tc>
          <w:tcPr>
            <w:tcW w:w="2126" w:type="dxa"/>
          </w:tcPr>
          <w:p w:rsidR="00FE2E37" w:rsidRPr="00293EA4" w:rsidRDefault="00FE2E37" w:rsidP="001C614A">
            <w:pPr>
              <w:rPr>
                <w:i/>
              </w:rPr>
            </w:pPr>
            <w:r w:rsidRPr="00293EA4">
              <w:rPr>
                <w:i/>
              </w:rPr>
              <w:t>Client Page</w:t>
            </w:r>
          </w:p>
        </w:tc>
      </w:tr>
      <w:tr w:rsidR="00FE2E37" w:rsidRPr="00293EA4" w:rsidTr="001C614A">
        <w:tc>
          <w:tcPr>
            <w:tcW w:w="1555" w:type="dxa"/>
          </w:tcPr>
          <w:p w:rsidR="00FE2E37" w:rsidRPr="00293EA4" w:rsidRDefault="00A801AE" w:rsidP="00F9524A">
            <w:pPr>
              <w:rPr>
                <w:i/>
              </w:rPr>
            </w:pPr>
            <w:r>
              <w:rPr>
                <w:i/>
              </w:rPr>
              <w:t>WAE-</w:t>
            </w:r>
            <w:r w:rsidR="00F9524A">
              <w:rPr>
                <w:i/>
              </w:rPr>
              <w:t>H-03</w:t>
            </w:r>
          </w:p>
        </w:tc>
        <w:tc>
          <w:tcPr>
            <w:tcW w:w="5386" w:type="dxa"/>
          </w:tcPr>
          <w:p w:rsidR="00FE2E37" w:rsidRPr="00293EA4" w:rsidRDefault="00A801AE" w:rsidP="001C614A">
            <w:pPr>
              <w:rPr>
                <w:i/>
              </w:rPr>
            </w:pPr>
            <w:r>
              <w:rPr>
                <w:i/>
              </w:rPr>
              <w:t>Edit</w:t>
            </w:r>
            <w:r w:rsidR="00FE2E37">
              <w:rPr>
                <w:i/>
              </w:rPr>
              <w:t>Karyawan</w:t>
            </w:r>
            <w:r w:rsidR="00FE2E37" w:rsidRPr="00293EA4">
              <w:rPr>
                <w:i/>
              </w:rPr>
              <w:t>Form</w:t>
            </w:r>
          </w:p>
        </w:tc>
        <w:tc>
          <w:tcPr>
            <w:tcW w:w="2126" w:type="dxa"/>
          </w:tcPr>
          <w:p w:rsidR="00FE2E37" w:rsidRPr="00293EA4" w:rsidRDefault="00FE2E37" w:rsidP="001C614A">
            <w:pPr>
              <w:rPr>
                <w:i/>
              </w:rPr>
            </w:pPr>
            <w:r w:rsidRPr="00293EA4">
              <w:rPr>
                <w:i/>
              </w:rPr>
              <w:t>HTML Form</w:t>
            </w:r>
          </w:p>
        </w:tc>
      </w:tr>
    </w:tbl>
    <w:p w:rsidR="00FE2E37" w:rsidRPr="00293EA4" w:rsidRDefault="00FE2E37" w:rsidP="00FE2E37"/>
    <w:p w:rsidR="00FE2E37" w:rsidRDefault="00FE2E37" w:rsidP="00FE2E37">
      <w:pPr>
        <w:pStyle w:val="Heading4"/>
      </w:pPr>
      <w:r w:rsidRPr="00293EA4">
        <w:t xml:space="preserve">Identifikasi Kelas </w:t>
      </w:r>
    </w:p>
    <w:p w:rsidR="00163597" w:rsidRPr="00163597" w:rsidRDefault="00163597" w:rsidP="00163597"/>
    <w:p w:rsidR="0005704A" w:rsidRPr="0005704A" w:rsidRDefault="0005704A" w:rsidP="0005704A">
      <w:r>
        <w:t>Tabel 3.6</w:t>
      </w:r>
      <w:r>
        <w:tab/>
        <w:t>Daftar kelas</w:t>
      </w:r>
      <w:r>
        <w:t xml:space="preserve"> untuk UC-0-03</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FE2E37" w:rsidRPr="00293EA4" w:rsidTr="001C614A">
        <w:tc>
          <w:tcPr>
            <w:tcW w:w="1555" w:type="dxa"/>
          </w:tcPr>
          <w:p w:rsidR="00FE2E37" w:rsidRPr="00293EA4" w:rsidRDefault="00FE2E37" w:rsidP="001C614A">
            <w:pPr>
              <w:rPr>
                <w:i/>
              </w:rPr>
            </w:pPr>
            <w:r w:rsidRPr="00293EA4">
              <w:rPr>
                <w:i/>
              </w:rPr>
              <w:t>No</w:t>
            </w:r>
          </w:p>
        </w:tc>
        <w:tc>
          <w:tcPr>
            <w:tcW w:w="4394" w:type="dxa"/>
          </w:tcPr>
          <w:p w:rsidR="00FE2E37" w:rsidRPr="00293EA4" w:rsidRDefault="00FE2E37" w:rsidP="001C614A">
            <w:pPr>
              <w:rPr>
                <w:i/>
              </w:rPr>
            </w:pPr>
            <w:r w:rsidRPr="00293EA4">
              <w:rPr>
                <w:i/>
              </w:rPr>
              <w:t xml:space="preserve">Nama Kelas </w:t>
            </w:r>
          </w:p>
        </w:tc>
        <w:tc>
          <w:tcPr>
            <w:tcW w:w="3118" w:type="dxa"/>
          </w:tcPr>
          <w:p w:rsidR="00FE2E37" w:rsidRPr="00293EA4" w:rsidRDefault="00FE2E37" w:rsidP="001C614A">
            <w:pPr>
              <w:rPr>
                <w:i/>
              </w:rPr>
            </w:pPr>
            <w:r w:rsidRPr="00293EA4">
              <w:rPr>
                <w:i/>
              </w:rPr>
              <w:t xml:space="preserve">Library yang digunakan </w:t>
            </w:r>
          </w:p>
        </w:tc>
      </w:tr>
      <w:tr w:rsidR="00FE2E37" w:rsidRPr="00293EA4" w:rsidTr="001C614A">
        <w:tc>
          <w:tcPr>
            <w:tcW w:w="1555" w:type="dxa"/>
          </w:tcPr>
          <w:p w:rsidR="00FE2E37" w:rsidRPr="00293EA4" w:rsidRDefault="00FE2E37" w:rsidP="00B92BCE">
            <w:pPr>
              <w:rPr>
                <w:i/>
              </w:rPr>
            </w:pPr>
            <w:r w:rsidRPr="00293EA4">
              <w:rPr>
                <w:i/>
              </w:rPr>
              <w:t>CL</w:t>
            </w:r>
            <w:r w:rsidR="00B92BCE">
              <w:rPr>
                <w:i/>
              </w:rPr>
              <w:t>-M-01</w:t>
            </w:r>
          </w:p>
        </w:tc>
        <w:tc>
          <w:tcPr>
            <w:tcW w:w="4394" w:type="dxa"/>
          </w:tcPr>
          <w:p w:rsidR="00FE2E37" w:rsidRPr="00293EA4" w:rsidRDefault="00FE2E37" w:rsidP="001C614A">
            <w:pPr>
              <w:rPr>
                <w:i/>
              </w:rPr>
            </w:pPr>
            <w:r w:rsidRPr="00293EA4">
              <w:rPr>
                <w:i/>
              </w:rPr>
              <w:t>KaryawanModel</w:t>
            </w:r>
          </w:p>
        </w:tc>
        <w:tc>
          <w:tcPr>
            <w:tcW w:w="3118" w:type="dxa"/>
          </w:tcPr>
          <w:p w:rsidR="00FE2E37" w:rsidRPr="00293EA4" w:rsidRDefault="00B92BCE" w:rsidP="001C614A">
            <w:pPr>
              <w:rPr>
                <w:i/>
              </w:rPr>
            </w:pPr>
            <w:r>
              <w:rPr>
                <w:i/>
              </w:rPr>
              <w:t>Model</w:t>
            </w:r>
          </w:p>
        </w:tc>
      </w:tr>
      <w:tr w:rsidR="00B92BCE" w:rsidRPr="00293EA4" w:rsidTr="001C614A">
        <w:tc>
          <w:tcPr>
            <w:tcW w:w="1555" w:type="dxa"/>
          </w:tcPr>
          <w:p w:rsidR="00B92BCE" w:rsidRPr="00293EA4" w:rsidRDefault="00B92BCE" w:rsidP="00B92BCE">
            <w:pPr>
              <w:rPr>
                <w:i/>
              </w:rPr>
            </w:pPr>
            <w:r>
              <w:rPr>
                <w:i/>
              </w:rPr>
              <w:t>CL-C-02</w:t>
            </w:r>
          </w:p>
        </w:tc>
        <w:tc>
          <w:tcPr>
            <w:tcW w:w="4394" w:type="dxa"/>
          </w:tcPr>
          <w:p w:rsidR="00B92BCE" w:rsidRPr="00293EA4" w:rsidRDefault="00B92BCE" w:rsidP="001C614A">
            <w:pPr>
              <w:rPr>
                <w:i/>
              </w:rPr>
            </w:pPr>
            <w:r>
              <w:rPr>
                <w:i/>
              </w:rPr>
              <w:t>Karyawan</w:t>
            </w:r>
          </w:p>
        </w:tc>
        <w:tc>
          <w:tcPr>
            <w:tcW w:w="3118" w:type="dxa"/>
          </w:tcPr>
          <w:p w:rsidR="00B92BCE" w:rsidRPr="00293EA4" w:rsidRDefault="00B92BCE" w:rsidP="001C614A">
            <w:pPr>
              <w:rPr>
                <w:i/>
              </w:rPr>
            </w:pPr>
            <w:r>
              <w:rPr>
                <w:i/>
              </w:rPr>
              <w:t>Controller</w:t>
            </w:r>
          </w:p>
        </w:tc>
      </w:tr>
    </w:tbl>
    <w:p w:rsidR="00FE2E37" w:rsidRPr="00333AEF" w:rsidRDefault="00FE2E37" w:rsidP="00FE2E37"/>
    <w:p w:rsidR="00863BB4" w:rsidRPr="00333AEF" w:rsidRDefault="00863BB4" w:rsidP="00863BB4">
      <w:pPr>
        <w:pStyle w:val="Heading4"/>
      </w:pPr>
      <w:r w:rsidRPr="00333AEF">
        <w:t xml:space="preserve">Sequence Diagram </w:t>
      </w:r>
    </w:p>
    <w:p w:rsidR="00863BB4" w:rsidRDefault="00863BB4" w:rsidP="00863BB4">
      <w:pPr>
        <w:rPr>
          <w:szCs w:val="24"/>
        </w:rPr>
      </w:pPr>
    </w:p>
    <w:p w:rsidR="00333AEF" w:rsidRDefault="00333AEF" w:rsidP="00333AEF">
      <w:pPr>
        <w:jc w:val="center"/>
      </w:pPr>
      <w:r>
        <w:object w:dxaOrig="10921" w:dyaOrig="5835">
          <v:shape id="_x0000_i1029" type="#_x0000_t75" style="width:453pt;height:242.25pt" o:ole="">
            <v:imagedata r:id="rId23" o:title=""/>
          </v:shape>
          <o:OLEObject Type="Embed" ProgID="Visio.Drawing.15" ShapeID="_x0000_i1029" DrawAspect="Content" ObjectID="_1458321921" r:id="rId24"/>
        </w:object>
      </w:r>
      <w:r w:rsidRPr="00E4548D">
        <w:t xml:space="preserve"> </w:t>
      </w:r>
      <w:r>
        <w:t>SQ-D-0-03</w:t>
      </w:r>
      <w:r>
        <w:t>-01</w:t>
      </w:r>
      <w:r>
        <w:tab/>
        <w:t xml:space="preserve">Sequence Diagram untuk skenario </w:t>
      </w:r>
      <w:r>
        <w:t>edit</w:t>
      </w:r>
      <w:r>
        <w:t xml:space="preserve"> karyawan yang valid</w:t>
      </w:r>
    </w:p>
    <w:p w:rsidR="006067E8" w:rsidRDefault="006067E8" w:rsidP="00333AEF">
      <w:pPr>
        <w:jc w:val="center"/>
      </w:pPr>
    </w:p>
    <w:p w:rsidR="006067E8" w:rsidRPr="002060C5" w:rsidRDefault="006067E8" w:rsidP="00333AEF">
      <w:pPr>
        <w:jc w:val="center"/>
        <w:rPr>
          <w:szCs w:val="24"/>
        </w:rPr>
      </w:pPr>
      <w:r>
        <w:object w:dxaOrig="10921" w:dyaOrig="4980">
          <v:shape id="_x0000_i1030" type="#_x0000_t75" style="width:453pt;height:207pt" o:ole="">
            <v:imagedata r:id="rId25" o:title=""/>
          </v:shape>
          <o:OLEObject Type="Embed" ProgID="Visio.Drawing.15" ShapeID="_x0000_i1030" DrawAspect="Content" ObjectID="_1458321922" r:id="rId26"/>
        </w:object>
      </w:r>
      <w:r w:rsidRPr="006067E8">
        <w:t xml:space="preserve"> </w:t>
      </w:r>
      <w:r>
        <w:t>SQ-D-0-03</w:t>
      </w:r>
      <w:r w:rsidR="00EF1221">
        <w:t>-02</w:t>
      </w:r>
      <w:r>
        <w:tab/>
        <w:t xml:space="preserve">Sequence Diagram untuk skenario edit karyawan yang </w:t>
      </w:r>
      <w:r>
        <w:t xml:space="preserve">tidak </w:t>
      </w:r>
      <w:r>
        <w:t>valid</w:t>
      </w:r>
    </w:p>
    <w:p w:rsidR="00333AEF" w:rsidRPr="00D31669" w:rsidRDefault="00333AEF" w:rsidP="00863BB4">
      <w:pPr>
        <w:rPr>
          <w:color w:val="FF0000"/>
        </w:rPr>
      </w:pPr>
    </w:p>
    <w:p w:rsidR="00863BB4" w:rsidRPr="00D31669" w:rsidRDefault="00863BB4" w:rsidP="00863BB4">
      <w:pPr>
        <w:pStyle w:val="Heading4"/>
        <w:rPr>
          <w:color w:val="FF0000"/>
        </w:rPr>
      </w:pPr>
      <w:r w:rsidRPr="00D31669">
        <w:rPr>
          <w:color w:val="FF0000"/>
        </w:rPr>
        <w:t xml:space="preserve">Diagram Kelas </w:t>
      </w:r>
    </w:p>
    <w:p w:rsidR="00863BB4" w:rsidRPr="00D31669" w:rsidRDefault="00863BB4" w:rsidP="00863BB4">
      <w:pPr>
        <w:rPr>
          <w:color w:val="FF0000"/>
          <w:szCs w:val="24"/>
        </w:rPr>
      </w:pPr>
      <w:r w:rsidRPr="00D31669">
        <w:rPr>
          <w:color w:val="FF0000"/>
          <w:szCs w:val="24"/>
        </w:rPr>
        <w:t>Buatlah diagram kelas lengkap dengan Elemen WAE-Logical View (jika berbasis web).</w:t>
      </w:r>
    </w:p>
    <w:p w:rsidR="00863BB4" w:rsidRPr="00D31669" w:rsidRDefault="00863BB4" w:rsidP="00863BB4">
      <w:pPr>
        <w:rPr>
          <w:i/>
          <w:color w:val="FF0000"/>
        </w:rPr>
      </w:pPr>
    </w:p>
    <w:p w:rsidR="00863BB4" w:rsidRPr="00F56540" w:rsidRDefault="00863BB4" w:rsidP="00863BB4">
      <w:pPr>
        <w:pStyle w:val="Heading3"/>
      </w:pPr>
      <w:bookmarkStart w:id="30" w:name="_Toc384579881"/>
      <w:r w:rsidRPr="00F56540">
        <w:t xml:space="preserve">Use Case </w:t>
      </w:r>
      <w:r w:rsidR="00BF228D" w:rsidRPr="00F56540">
        <w:t>Hapus Karyawan (UC-0-04)</w:t>
      </w:r>
      <w:bookmarkEnd w:id="30"/>
    </w:p>
    <w:p w:rsidR="00F56540" w:rsidRDefault="00F56540" w:rsidP="00F56540">
      <w:pPr>
        <w:pStyle w:val="Heading4"/>
      </w:pPr>
      <w:r w:rsidRPr="00293EA4">
        <w:t>Identifikasi Elemen WAE - Logical View</w:t>
      </w:r>
    </w:p>
    <w:p w:rsidR="00163597" w:rsidRPr="00163597" w:rsidRDefault="00163597" w:rsidP="00163597"/>
    <w:p w:rsidR="00F56540" w:rsidRPr="006B41B5" w:rsidRDefault="000E4C87" w:rsidP="00F56540">
      <w:r>
        <w:t>Tabel 3.7</w:t>
      </w:r>
      <w:r w:rsidR="00F56540">
        <w:tab/>
        <w:t>Daftar</w:t>
      </w:r>
      <w:r w:rsidR="006F29AF">
        <w:t xml:space="preserve"> elemen WAE untuk UC-0-04</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F56540" w:rsidRPr="00293EA4" w:rsidTr="001C614A">
        <w:tc>
          <w:tcPr>
            <w:tcW w:w="1555" w:type="dxa"/>
          </w:tcPr>
          <w:p w:rsidR="00F56540" w:rsidRPr="00293EA4" w:rsidRDefault="00F56540" w:rsidP="001C614A">
            <w:pPr>
              <w:rPr>
                <w:i/>
              </w:rPr>
            </w:pPr>
            <w:r w:rsidRPr="00293EA4">
              <w:rPr>
                <w:i/>
              </w:rPr>
              <w:t>No</w:t>
            </w:r>
          </w:p>
        </w:tc>
        <w:tc>
          <w:tcPr>
            <w:tcW w:w="5386" w:type="dxa"/>
          </w:tcPr>
          <w:p w:rsidR="00F56540" w:rsidRPr="00293EA4" w:rsidRDefault="00F56540" w:rsidP="001C614A">
            <w:pPr>
              <w:rPr>
                <w:i/>
              </w:rPr>
            </w:pPr>
            <w:r w:rsidRPr="00293EA4">
              <w:rPr>
                <w:i/>
              </w:rPr>
              <w:t>Nama Elemen Lojik WAE</w:t>
            </w:r>
          </w:p>
        </w:tc>
        <w:tc>
          <w:tcPr>
            <w:tcW w:w="2126" w:type="dxa"/>
          </w:tcPr>
          <w:p w:rsidR="00F56540" w:rsidRPr="00293EA4" w:rsidRDefault="00F56540" w:rsidP="001C614A">
            <w:pPr>
              <w:rPr>
                <w:i/>
              </w:rPr>
            </w:pPr>
            <w:r w:rsidRPr="00293EA4">
              <w:rPr>
                <w:i/>
              </w:rPr>
              <w:t>Stereotype</w:t>
            </w:r>
          </w:p>
        </w:tc>
      </w:tr>
      <w:tr w:rsidR="00F56540" w:rsidRPr="00293EA4" w:rsidTr="001C614A">
        <w:tc>
          <w:tcPr>
            <w:tcW w:w="1555" w:type="dxa"/>
          </w:tcPr>
          <w:p w:rsidR="00F56540" w:rsidRPr="00293EA4" w:rsidRDefault="00F56540" w:rsidP="001C614A">
            <w:pPr>
              <w:rPr>
                <w:i/>
              </w:rPr>
            </w:pPr>
            <w:r>
              <w:rPr>
                <w:i/>
              </w:rPr>
              <w:t>WAE-S</w:t>
            </w:r>
            <w:r w:rsidRPr="00293EA4">
              <w:rPr>
                <w:i/>
              </w:rPr>
              <w:t>-0</w:t>
            </w:r>
            <w:r w:rsidR="009E7EFB">
              <w:rPr>
                <w:i/>
              </w:rPr>
              <w:t>4</w:t>
            </w:r>
          </w:p>
        </w:tc>
        <w:tc>
          <w:tcPr>
            <w:tcW w:w="5386" w:type="dxa"/>
          </w:tcPr>
          <w:p w:rsidR="00F56540" w:rsidRPr="00293EA4" w:rsidRDefault="00DC03FE" w:rsidP="001C614A">
            <w:pPr>
              <w:rPr>
                <w:i/>
              </w:rPr>
            </w:pPr>
            <w:r>
              <w:rPr>
                <w:i/>
              </w:rPr>
              <w:t>Daftar</w:t>
            </w:r>
            <w:r w:rsidR="00F56540">
              <w:rPr>
                <w:i/>
              </w:rPr>
              <w:t>KaryawanView</w:t>
            </w:r>
          </w:p>
        </w:tc>
        <w:tc>
          <w:tcPr>
            <w:tcW w:w="2126" w:type="dxa"/>
          </w:tcPr>
          <w:p w:rsidR="00F56540" w:rsidRPr="00293EA4" w:rsidRDefault="00F56540" w:rsidP="001C614A">
            <w:pPr>
              <w:rPr>
                <w:i/>
              </w:rPr>
            </w:pPr>
            <w:r w:rsidRPr="00293EA4">
              <w:rPr>
                <w:i/>
              </w:rPr>
              <w:t>Server Page</w:t>
            </w:r>
          </w:p>
        </w:tc>
      </w:tr>
      <w:tr w:rsidR="00F56540" w:rsidRPr="00293EA4" w:rsidTr="001C614A">
        <w:tc>
          <w:tcPr>
            <w:tcW w:w="1555" w:type="dxa"/>
          </w:tcPr>
          <w:p w:rsidR="00F56540" w:rsidRPr="00293EA4" w:rsidRDefault="00F56540" w:rsidP="001C614A">
            <w:pPr>
              <w:rPr>
                <w:i/>
              </w:rPr>
            </w:pPr>
            <w:r>
              <w:rPr>
                <w:i/>
              </w:rPr>
              <w:lastRenderedPageBreak/>
              <w:t>WAE-C-0</w:t>
            </w:r>
            <w:r w:rsidR="009E7EFB">
              <w:rPr>
                <w:i/>
              </w:rPr>
              <w:t>4</w:t>
            </w:r>
          </w:p>
        </w:tc>
        <w:tc>
          <w:tcPr>
            <w:tcW w:w="5386" w:type="dxa"/>
          </w:tcPr>
          <w:p w:rsidR="00F56540" w:rsidRPr="00293EA4" w:rsidRDefault="00DC03FE" w:rsidP="001C614A">
            <w:pPr>
              <w:rPr>
                <w:i/>
              </w:rPr>
            </w:pPr>
            <w:r>
              <w:rPr>
                <w:i/>
              </w:rPr>
              <w:t>Daftar</w:t>
            </w:r>
            <w:r w:rsidR="002C1CB5">
              <w:rPr>
                <w:i/>
              </w:rPr>
              <w:t>Karyawan</w:t>
            </w:r>
            <w:r w:rsidR="002C1CB5">
              <w:rPr>
                <w:i/>
              </w:rPr>
              <w:t>Page</w:t>
            </w:r>
          </w:p>
        </w:tc>
        <w:tc>
          <w:tcPr>
            <w:tcW w:w="2126" w:type="dxa"/>
          </w:tcPr>
          <w:p w:rsidR="00F56540" w:rsidRPr="00293EA4" w:rsidRDefault="00F56540" w:rsidP="001C614A">
            <w:pPr>
              <w:rPr>
                <w:i/>
              </w:rPr>
            </w:pPr>
            <w:r w:rsidRPr="00293EA4">
              <w:rPr>
                <w:i/>
              </w:rPr>
              <w:t>Client Page</w:t>
            </w:r>
          </w:p>
        </w:tc>
      </w:tr>
      <w:tr w:rsidR="00F56540" w:rsidRPr="00293EA4" w:rsidTr="001C614A">
        <w:tc>
          <w:tcPr>
            <w:tcW w:w="1555" w:type="dxa"/>
          </w:tcPr>
          <w:p w:rsidR="00F56540" w:rsidRPr="00293EA4" w:rsidRDefault="00F56540" w:rsidP="001C614A">
            <w:pPr>
              <w:rPr>
                <w:i/>
              </w:rPr>
            </w:pPr>
            <w:r>
              <w:rPr>
                <w:i/>
              </w:rPr>
              <w:t>WAE-H-0</w:t>
            </w:r>
            <w:r w:rsidR="009E7EFB">
              <w:rPr>
                <w:i/>
              </w:rPr>
              <w:t>4</w:t>
            </w:r>
          </w:p>
        </w:tc>
        <w:tc>
          <w:tcPr>
            <w:tcW w:w="5386" w:type="dxa"/>
          </w:tcPr>
          <w:p w:rsidR="00F56540" w:rsidRPr="00293EA4" w:rsidRDefault="002C1CB5" w:rsidP="001C614A">
            <w:pPr>
              <w:rPr>
                <w:i/>
              </w:rPr>
            </w:pPr>
            <w:r>
              <w:rPr>
                <w:i/>
              </w:rPr>
              <w:t>HapusKaryawan</w:t>
            </w:r>
            <w:r>
              <w:rPr>
                <w:i/>
              </w:rPr>
              <w:t>Form</w:t>
            </w:r>
          </w:p>
        </w:tc>
        <w:tc>
          <w:tcPr>
            <w:tcW w:w="2126" w:type="dxa"/>
          </w:tcPr>
          <w:p w:rsidR="00F56540" w:rsidRPr="00293EA4" w:rsidRDefault="00F56540" w:rsidP="001C614A">
            <w:pPr>
              <w:rPr>
                <w:i/>
              </w:rPr>
            </w:pPr>
            <w:r w:rsidRPr="00293EA4">
              <w:rPr>
                <w:i/>
              </w:rPr>
              <w:t>HTML Form</w:t>
            </w:r>
          </w:p>
        </w:tc>
      </w:tr>
    </w:tbl>
    <w:p w:rsidR="00F56540" w:rsidRPr="00293EA4" w:rsidRDefault="00F56540" w:rsidP="00F56540"/>
    <w:p w:rsidR="00F56540" w:rsidRDefault="00F56540" w:rsidP="00F56540">
      <w:pPr>
        <w:pStyle w:val="Heading4"/>
      </w:pPr>
      <w:r w:rsidRPr="00293EA4">
        <w:t xml:space="preserve">Identifikasi Kelas </w:t>
      </w:r>
    </w:p>
    <w:p w:rsidR="00163597" w:rsidRPr="00163597" w:rsidRDefault="00163597" w:rsidP="00163597"/>
    <w:p w:rsidR="00F56540" w:rsidRPr="0005704A" w:rsidRDefault="000E4C87" w:rsidP="00F56540">
      <w:r>
        <w:t>Tabel 3.8</w:t>
      </w:r>
      <w:r w:rsidR="00F56540">
        <w:tab/>
        <w:t>Daftar kelas</w:t>
      </w:r>
      <w:r w:rsidR="006F29AF">
        <w:t xml:space="preserve"> untuk UC-0-04</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F56540" w:rsidRPr="00293EA4" w:rsidTr="001C614A">
        <w:tc>
          <w:tcPr>
            <w:tcW w:w="1555" w:type="dxa"/>
          </w:tcPr>
          <w:p w:rsidR="00F56540" w:rsidRPr="00293EA4" w:rsidRDefault="00F56540" w:rsidP="001C614A">
            <w:pPr>
              <w:rPr>
                <w:i/>
              </w:rPr>
            </w:pPr>
            <w:r w:rsidRPr="00293EA4">
              <w:rPr>
                <w:i/>
              </w:rPr>
              <w:t>No</w:t>
            </w:r>
          </w:p>
        </w:tc>
        <w:tc>
          <w:tcPr>
            <w:tcW w:w="4394" w:type="dxa"/>
          </w:tcPr>
          <w:p w:rsidR="00F56540" w:rsidRPr="00293EA4" w:rsidRDefault="00F56540" w:rsidP="001C614A">
            <w:pPr>
              <w:rPr>
                <w:i/>
              </w:rPr>
            </w:pPr>
            <w:r w:rsidRPr="00293EA4">
              <w:rPr>
                <w:i/>
              </w:rPr>
              <w:t xml:space="preserve">Nama Kelas </w:t>
            </w:r>
          </w:p>
        </w:tc>
        <w:tc>
          <w:tcPr>
            <w:tcW w:w="3118" w:type="dxa"/>
          </w:tcPr>
          <w:p w:rsidR="00F56540" w:rsidRPr="00293EA4" w:rsidRDefault="00F56540" w:rsidP="001C614A">
            <w:pPr>
              <w:rPr>
                <w:i/>
              </w:rPr>
            </w:pPr>
            <w:r w:rsidRPr="00293EA4">
              <w:rPr>
                <w:i/>
              </w:rPr>
              <w:t xml:space="preserve">Library yang digunakan </w:t>
            </w:r>
          </w:p>
        </w:tc>
      </w:tr>
      <w:tr w:rsidR="00F56540" w:rsidRPr="00293EA4" w:rsidTr="001C614A">
        <w:tc>
          <w:tcPr>
            <w:tcW w:w="1555" w:type="dxa"/>
          </w:tcPr>
          <w:p w:rsidR="00F56540" w:rsidRPr="00293EA4" w:rsidRDefault="00F56540" w:rsidP="001C614A">
            <w:pPr>
              <w:rPr>
                <w:i/>
              </w:rPr>
            </w:pPr>
            <w:r w:rsidRPr="00293EA4">
              <w:rPr>
                <w:i/>
              </w:rPr>
              <w:t>CL</w:t>
            </w:r>
            <w:r>
              <w:rPr>
                <w:i/>
              </w:rPr>
              <w:t>-M-01</w:t>
            </w:r>
          </w:p>
        </w:tc>
        <w:tc>
          <w:tcPr>
            <w:tcW w:w="4394" w:type="dxa"/>
          </w:tcPr>
          <w:p w:rsidR="00F56540" w:rsidRPr="00293EA4" w:rsidRDefault="00F56540" w:rsidP="001C614A">
            <w:pPr>
              <w:rPr>
                <w:i/>
              </w:rPr>
            </w:pPr>
            <w:r w:rsidRPr="00293EA4">
              <w:rPr>
                <w:i/>
              </w:rPr>
              <w:t>KaryawanModel</w:t>
            </w:r>
          </w:p>
        </w:tc>
        <w:tc>
          <w:tcPr>
            <w:tcW w:w="3118" w:type="dxa"/>
          </w:tcPr>
          <w:p w:rsidR="00F56540" w:rsidRPr="00293EA4" w:rsidRDefault="00F56540" w:rsidP="001C614A">
            <w:pPr>
              <w:rPr>
                <w:i/>
              </w:rPr>
            </w:pPr>
            <w:r>
              <w:rPr>
                <w:i/>
              </w:rPr>
              <w:t>Model</w:t>
            </w:r>
          </w:p>
        </w:tc>
      </w:tr>
      <w:tr w:rsidR="00F56540" w:rsidRPr="00293EA4" w:rsidTr="001C614A">
        <w:tc>
          <w:tcPr>
            <w:tcW w:w="1555" w:type="dxa"/>
          </w:tcPr>
          <w:p w:rsidR="00F56540" w:rsidRPr="00293EA4" w:rsidRDefault="00F56540" w:rsidP="001C614A">
            <w:pPr>
              <w:rPr>
                <w:i/>
              </w:rPr>
            </w:pPr>
            <w:r>
              <w:rPr>
                <w:i/>
              </w:rPr>
              <w:t>CL-C-02</w:t>
            </w:r>
          </w:p>
        </w:tc>
        <w:tc>
          <w:tcPr>
            <w:tcW w:w="4394" w:type="dxa"/>
          </w:tcPr>
          <w:p w:rsidR="00F56540" w:rsidRPr="00293EA4" w:rsidRDefault="00F56540" w:rsidP="001C614A">
            <w:pPr>
              <w:rPr>
                <w:i/>
              </w:rPr>
            </w:pPr>
            <w:r>
              <w:rPr>
                <w:i/>
              </w:rPr>
              <w:t>Karyawan</w:t>
            </w:r>
          </w:p>
        </w:tc>
        <w:tc>
          <w:tcPr>
            <w:tcW w:w="3118" w:type="dxa"/>
          </w:tcPr>
          <w:p w:rsidR="00F56540" w:rsidRPr="00293EA4" w:rsidRDefault="00F56540" w:rsidP="001C614A">
            <w:pPr>
              <w:rPr>
                <w:i/>
              </w:rPr>
            </w:pPr>
            <w:r>
              <w:rPr>
                <w:i/>
              </w:rPr>
              <w:t>Controller</w:t>
            </w:r>
          </w:p>
        </w:tc>
      </w:tr>
    </w:tbl>
    <w:p w:rsidR="00863BB4" w:rsidRPr="00D31669" w:rsidRDefault="00863BB4" w:rsidP="00863BB4">
      <w:pPr>
        <w:rPr>
          <w:i/>
          <w:color w:val="FF0000"/>
        </w:rPr>
      </w:pPr>
    </w:p>
    <w:p w:rsidR="00863BB4" w:rsidRPr="00A15337" w:rsidRDefault="00863BB4" w:rsidP="00863BB4">
      <w:pPr>
        <w:pStyle w:val="Heading4"/>
      </w:pPr>
      <w:r w:rsidRPr="00A15337">
        <w:t xml:space="preserve">Sequence Diagram </w:t>
      </w:r>
    </w:p>
    <w:p w:rsidR="00863BB4" w:rsidRDefault="00863BB4" w:rsidP="00863BB4"/>
    <w:p w:rsidR="00A15337" w:rsidRDefault="00A15337" w:rsidP="00A15337">
      <w:pPr>
        <w:jc w:val="center"/>
      </w:pPr>
      <w:r>
        <w:object w:dxaOrig="12571" w:dyaOrig="6975">
          <v:shape id="_x0000_i1031" type="#_x0000_t75" style="width:453pt;height:251.25pt" o:ole="">
            <v:imagedata r:id="rId27" o:title=""/>
          </v:shape>
          <o:OLEObject Type="Embed" ProgID="Visio.Drawing.15" ShapeID="_x0000_i1031" DrawAspect="Content" ObjectID="_1458321923" r:id="rId28"/>
        </w:object>
      </w:r>
      <w:r w:rsidRPr="00A15337">
        <w:t xml:space="preserve"> </w:t>
      </w:r>
      <w:r w:rsidR="0048518F">
        <w:t>SQ-D-0-04</w:t>
      </w:r>
      <w:r>
        <w:t>-01</w:t>
      </w:r>
      <w:r>
        <w:tab/>
        <w:t xml:space="preserve">Sequence Diagram untuk skenario </w:t>
      </w:r>
      <w:r>
        <w:t>hapus</w:t>
      </w:r>
      <w:r>
        <w:t xml:space="preserve"> karyawan yang </w:t>
      </w:r>
      <w:r w:rsidR="00783359">
        <w:t>dikonfirmasi setuju</w:t>
      </w:r>
    </w:p>
    <w:p w:rsidR="00A15337" w:rsidRDefault="00A15337" w:rsidP="00A15337">
      <w:pPr>
        <w:jc w:val="center"/>
      </w:pPr>
    </w:p>
    <w:p w:rsidR="0048518F" w:rsidRDefault="0048518F" w:rsidP="00A15337">
      <w:pPr>
        <w:jc w:val="center"/>
      </w:pPr>
      <w:r>
        <w:object w:dxaOrig="12571" w:dyaOrig="5716">
          <v:shape id="_x0000_i1032" type="#_x0000_t75" style="width:453pt;height:206.25pt" o:ole="">
            <v:imagedata r:id="rId29" o:title=""/>
          </v:shape>
          <o:OLEObject Type="Embed" ProgID="Visio.Drawing.15" ShapeID="_x0000_i1032" DrawAspect="Content" ObjectID="_1458321924" r:id="rId30"/>
        </w:object>
      </w:r>
      <w:r w:rsidRPr="0048518F">
        <w:t xml:space="preserve"> </w:t>
      </w:r>
      <w:r>
        <w:t>SQ-D-0-04</w:t>
      </w:r>
      <w:r w:rsidR="00EF1221">
        <w:t>-02</w:t>
      </w:r>
      <w:r>
        <w:tab/>
        <w:t xml:space="preserve">Sequence Diagram untuk skenario hapus karyawan yang </w:t>
      </w:r>
      <w:r w:rsidR="00783359">
        <w:t>dikonfirmasi batal</w:t>
      </w:r>
    </w:p>
    <w:p w:rsidR="00783359" w:rsidRPr="00A15337" w:rsidRDefault="00783359" w:rsidP="00A15337">
      <w:pPr>
        <w:jc w:val="center"/>
      </w:pPr>
    </w:p>
    <w:p w:rsidR="00863BB4" w:rsidRPr="00D31669" w:rsidRDefault="00863BB4" w:rsidP="00863BB4">
      <w:pPr>
        <w:pStyle w:val="Heading4"/>
        <w:rPr>
          <w:color w:val="FF0000"/>
        </w:rPr>
      </w:pPr>
      <w:r w:rsidRPr="00D31669">
        <w:rPr>
          <w:color w:val="FF0000"/>
        </w:rPr>
        <w:t xml:space="preserve">Diagram Kelas </w:t>
      </w:r>
    </w:p>
    <w:p w:rsidR="00863BB4" w:rsidRPr="00D31669" w:rsidRDefault="00863BB4" w:rsidP="00863BB4">
      <w:pPr>
        <w:rPr>
          <w:color w:val="FF0000"/>
          <w:szCs w:val="24"/>
        </w:rPr>
      </w:pPr>
      <w:r w:rsidRPr="00D31669">
        <w:rPr>
          <w:color w:val="FF0000"/>
          <w:szCs w:val="24"/>
        </w:rPr>
        <w:t>Buatlah diagram kelas lengkap dengan Elemen WAE-Logical View (jika berbasis web).</w:t>
      </w:r>
    </w:p>
    <w:p w:rsidR="00863BB4" w:rsidRPr="00D31669" w:rsidRDefault="00863BB4" w:rsidP="00863BB4">
      <w:pPr>
        <w:rPr>
          <w:i/>
          <w:color w:val="FF0000"/>
        </w:rPr>
      </w:pPr>
    </w:p>
    <w:p w:rsidR="00863BB4" w:rsidRPr="00DF5FC0" w:rsidRDefault="00863BB4" w:rsidP="00863BB4">
      <w:pPr>
        <w:pStyle w:val="Heading3"/>
      </w:pPr>
      <w:bookmarkStart w:id="31" w:name="_Toc384579882"/>
      <w:r w:rsidRPr="00DF5FC0">
        <w:t xml:space="preserve">Use Case </w:t>
      </w:r>
      <w:r w:rsidR="00FD5A58">
        <w:t>Cari</w:t>
      </w:r>
      <w:r w:rsidR="00BF228D" w:rsidRPr="00DF5FC0">
        <w:t xml:space="preserve"> Karyawan (UC-0-05)</w:t>
      </w:r>
      <w:bookmarkEnd w:id="31"/>
    </w:p>
    <w:p w:rsidR="000E4C87" w:rsidRDefault="000E4C87" w:rsidP="000E4C87">
      <w:pPr>
        <w:pStyle w:val="Heading4"/>
      </w:pPr>
      <w:r w:rsidRPr="00293EA4">
        <w:t>Identifikasi Elemen WAE - Logical View</w:t>
      </w:r>
    </w:p>
    <w:p w:rsidR="00C0395C" w:rsidRPr="00C0395C" w:rsidRDefault="00C0395C" w:rsidP="00C0395C"/>
    <w:p w:rsidR="000E4C87" w:rsidRPr="006B41B5" w:rsidRDefault="00DF5FC0" w:rsidP="000E4C87">
      <w:r>
        <w:t>Tabel 3.9</w:t>
      </w:r>
      <w:r w:rsidR="000E4C87">
        <w:tab/>
        <w:t>Daftar</w:t>
      </w:r>
      <w:r>
        <w:t xml:space="preserve"> elemen WAE untuk UC-0-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0E4C87" w:rsidRPr="00293EA4" w:rsidTr="001C614A">
        <w:tc>
          <w:tcPr>
            <w:tcW w:w="1555" w:type="dxa"/>
          </w:tcPr>
          <w:p w:rsidR="000E4C87" w:rsidRPr="00293EA4" w:rsidRDefault="000E4C87" w:rsidP="001C614A">
            <w:pPr>
              <w:rPr>
                <w:i/>
              </w:rPr>
            </w:pPr>
            <w:r w:rsidRPr="00293EA4">
              <w:rPr>
                <w:i/>
              </w:rPr>
              <w:t>No</w:t>
            </w:r>
          </w:p>
        </w:tc>
        <w:tc>
          <w:tcPr>
            <w:tcW w:w="5386" w:type="dxa"/>
          </w:tcPr>
          <w:p w:rsidR="000E4C87" w:rsidRPr="00293EA4" w:rsidRDefault="000E4C87" w:rsidP="001C614A">
            <w:pPr>
              <w:rPr>
                <w:i/>
              </w:rPr>
            </w:pPr>
            <w:r w:rsidRPr="00293EA4">
              <w:rPr>
                <w:i/>
              </w:rPr>
              <w:t>Nama Elemen Lojik WAE</w:t>
            </w:r>
          </w:p>
        </w:tc>
        <w:tc>
          <w:tcPr>
            <w:tcW w:w="2126" w:type="dxa"/>
          </w:tcPr>
          <w:p w:rsidR="000E4C87" w:rsidRPr="00293EA4" w:rsidRDefault="000E4C87" w:rsidP="001C614A">
            <w:pPr>
              <w:rPr>
                <w:i/>
              </w:rPr>
            </w:pPr>
            <w:r w:rsidRPr="00293EA4">
              <w:rPr>
                <w:i/>
              </w:rPr>
              <w:t>Stereotype</w:t>
            </w:r>
          </w:p>
        </w:tc>
      </w:tr>
      <w:tr w:rsidR="000E4C87" w:rsidRPr="00293EA4" w:rsidTr="001C614A">
        <w:tc>
          <w:tcPr>
            <w:tcW w:w="1555" w:type="dxa"/>
          </w:tcPr>
          <w:p w:rsidR="000E4C87" w:rsidRPr="00293EA4" w:rsidRDefault="000E4C87" w:rsidP="001C614A">
            <w:pPr>
              <w:rPr>
                <w:i/>
              </w:rPr>
            </w:pPr>
            <w:r>
              <w:rPr>
                <w:i/>
              </w:rPr>
              <w:t>WAE-S</w:t>
            </w:r>
            <w:r w:rsidRPr="00293EA4">
              <w:rPr>
                <w:i/>
              </w:rPr>
              <w:t>-0</w:t>
            </w:r>
            <w:r w:rsidR="003F34E7">
              <w:rPr>
                <w:i/>
              </w:rPr>
              <w:t>4</w:t>
            </w:r>
          </w:p>
        </w:tc>
        <w:tc>
          <w:tcPr>
            <w:tcW w:w="5386" w:type="dxa"/>
          </w:tcPr>
          <w:p w:rsidR="000E4C87" w:rsidRPr="00293EA4" w:rsidRDefault="00DC03FE" w:rsidP="001C614A">
            <w:pPr>
              <w:rPr>
                <w:i/>
              </w:rPr>
            </w:pPr>
            <w:r>
              <w:rPr>
                <w:i/>
              </w:rPr>
              <w:t>Daftar</w:t>
            </w:r>
            <w:r w:rsidR="000E4C87">
              <w:rPr>
                <w:i/>
              </w:rPr>
              <w:t>KaryawanView</w:t>
            </w:r>
          </w:p>
        </w:tc>
        <w:tc>
          <w:tcPr>
            <w:tcW w:w="2126" w:type="dxa"/>
          </w:tcPr>
          <w:p w:rsidR="000E4C87" w:rsidRPr="00293EA4" w:rsidRDefault="000E4C87" w:rsidP="001C614A">
            <w:pPr>
              <w:rPr>
                <w:i/>
              </w:rPr>
            </w:pPr>
            <w:r w:rsidRPr="00293EA4">
              <w:rPr>
                <w:i/>
              </w:rPr>
              <w:t>Server Page</w:t>
            </w:r>
          </w:p>
        </w:tc>
      </w:tr>
      <w:tr w:rsidR="000E4C87" w:rsidRPr="00293EA4" w:rsidTr="001C614A">
        <w:tc>
          <w:tcPr>
            <w:tcW w:w="1555" w:type="dxa"/>
          </w:tcPr>
          <w:p w:rsidR="000E4C87" w:rsidRPr="00293EA4" w:rsidRDefault="000E4C87" w:rsidP="001C614A">
            <w:pPr>
              <w:rPr>
                <w:i/>
              </w:rPr>
            </w:pPr>
            <w:r>
              <w:rPr>
                <w:i/>
              </w:rPr>
              <w:t>WAE-C-0</w:t>
            </w:r>
            <w:r w:rsidR="003F34E7">
              <w:rPr>
                <w:i/>
              </w:rPr>
              <w:t>4</w:t>
            </w:r>
          </w:p>
        </w:tc>
        <w:tc>
          <w:tcPr>
            <w:tcW w:w="5386" w:type="dxa"/>
          </w:tcPr>
          <w:p w:rsidR="000E4C87" w:rsidRPr="00293EA4" w:rsidRDefault="00DC03FE" w:rsidP="001C614A">
            <w:pPr>
              <w:rPr>
                <w:i/>
              </w:rPr>
            </w:pPr>
            <w:r>
              <w:rPr>
                <w:i/>
              </w:rPr>
              <w:t>Daftar</w:t>
            </w:r>
            <w:r w:rsidR="000E4C87">
              <w:rPr>
                <w:i/>
              </w:rPr>
              <w:t>KaryawanPage</w:t>
            </w:r>
          </w:p>
        </w:tc>
        <w:tc>
          <w:tcPr>
            <w:tcW w:w="2126" w:type="dxa"/>
          </w:tcPr>
          <w:p w:rsidR="000E4C87" w:rsidRPr="00293EA4" w:rsidRDefault="000E4C87" w:rsidP="001C614A">
            <w:pPr>
              <w:rPr>
                <w:i/>
              </w:rPr>
            </w:pPr>
            <w:r w:rsidRPr="00293EA4">
              <w:rPr>
                <w:i/>
              </w:rPr>
              <w:t>Client Page</w:t>
            </w:r>
          </w:p>
        </w:tc>
      </w:tr>
      <w:tr w:rsidR="000E4C87" w:rsidRPr="00293EA4" w:rsidTr="001C614A">
        <w:tc>
          <w:tcPr>
            <w:tcW w:w="1555" w:type="dxa"/>
          </w:tcPr>
          <w:p w:rsidR="000E4C87" w:rsidRPr="00293EA4" w:rsidRDefault="000E4C87" w:rsidP="001C614A">
            <w:pPr>
              <w:rPr>
                <w:i/>
              </w:rPr>
            </w:pPr>
            <w:r>
              <w:rPr>
                <w:i/>
              </w:rPr>
              <w:t>WAE-H-0</w:t>
            </w:r>
            <w:r w:rsidR="003F34E7">
              <w:rPr>
                <w:i/>
              </w:rPr>
              <w:t>5</w:t>
            </w:r>
          </w:p>
        </w:tc>
        <w:tc>
          <w:tcPr>
            <w:tcW w:w="5386" w:type="dxa"/>
          </w:tcPr>
          <w:p w:rsidR="000E4C87" w:rsidRPr="00293EA4" w:rsidRDefault="00985CE7" w:rsidP="001C614A">
            <w:pPr>
              <w:rPr>
                <w:i/>
              </w:rPr>
            </w:pPr>
            <w:r>
              <w:rPr>
                <w:i/>
              </w:rPr>
              <w:t>Cari</w:t>
            </w:r>
            <w:r w:rsidR="000E4C87">
              <w:rPr>
                <w:i/>
              </w:rPr>
              <w:t>KaryawanForm</w:t>
            </w:r>
          </w:p>
        </w:tc>
        <w:tc>
          <w:tcPr>
            <w:tcW w:w="2126" w:type="dxa"/>
          </w:tcPr>
          <w:p w:rsidR="000E4C87" w:rsidRPr="00293EA4" w:rsidRDefault="000E4C87" w:rsidP="001C614A">
            <w:pPr>
              <w:rPr>
                <w:i/>
              </w:rPr>
            </w:pPr>
            <w:r w:rsidRPr="00293EA4">
              <w:rPr>
                <w:i/>
              </w:rPr>
              <w:t>HTML Form</w:t>
            </w:r>
          </w:p>
        </w:tc>
      </w:tr>
    </w:tbl>
    <w:p w:rsidR="000E4C87" w:rsidRPr="00293EA4" w:rsidRDefault="000E4C87" w:rsidP="000E4C87"/>
    <w:p w:rsidR="000E4C87" w:rsidRDefault="000E4C87" w:rsidP="000E4C87">
      <w:pPr>
        <w:pStyle w:val="Heading4"/>
      </w:pPr>
      <w:r w:rsidRPr="00293EA4">
        <w:t xml:space="preserve">Identifikasi Kelas </w:t>
      </w:r>
    </w:p>
    <w:p w:rsidR="00C0395C" w:rsidRPr="00C0395C" w:rsidRDefault="00C0395C" w:rsidP="00C0395C"/>
    <w:p w:rsidR="000E4C87" w:rsidRPr="0005704A" w:rsidRDefault="00DF5FC0" w:rsidP="000E4C87">
      <w:r>
        <w:t>Tabel 3.10</w:t>
      </w:r>
      <w:r w:rsidR="000E4C87">
        <w:tab/>
        <w:t>Daftar kelas</w:t>
      </w:r>
      <w:r>
        <w:t xml:space="preserve"> untuk UC-0-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0E4C87" w:rsidRPr="00293EA4" w:rsidTr="001C614A">
        <w:tc>
          <w:tcPr>
            <w:tcW w:w="1555" w:type="dxa"/>
          </w:tcPr>
          <w:p w:rsidR="000E4C87" w:rsidRPr="00293EA4" w:rsidRDefault="000E4C87" w:rsidP="001C614A">
            <w:pPr>
              <w:rPr>
                <w:i/>
              </w:rPr>
            </w:pPr>
            <w:r w:rsidRPr="00293EA4">
              <w:rPr>
                <w:i/>
              </w:rPr>
              <w:t>No</w:t>
            </w:r>
          </w:p>
        </w:tc>
        <w:tc>
          <w:tcPr>
            <w:tcW w:w="4394" w:type="dxa"/>
          </w:tcPr>
          <w:p w:rsidR="000E4C87" w:rsidRPr="00293EA4" w:rsidRDefault="000E4C87" w:rsidP="001C614A">
            <w:pPr>
              <w:rPr>
                <w:i/>
              </w:rPr>
            </w:pPr>
            <w:r w:rsidRPr="00293EA4">
              <w:rPr>
                <w:i/>
              </w:rPr>
              <w:t xml:space="preserve">Nama Kelas </w:t>
            </w:r>
          </w:p>
        </w:tc>
        <w:tc>
          <w:tcPr>
            <w:tcW w:w="3118" w:type="dxa"/>
          </w:tcPr>
          <w:p w:rsidR="000E4C87" w:rsidRPr="00293EA4" w:rsidRDefault="000E4C87" w:rsidP="001C614A">
            <w:pPr>
              <w:rPr>
                <w:i/>
              </w:rPr>
            </w:pPr>
            <w:r w:rsidRPr="00293EA4">
              <w:rPr>
                <w:i/>
              </w:rPr>
              <w:t xml:space="preserve">Library yang digunakan </w:t>
            </w:r>
          </w:p>
        </w:tc>
      </w:tr>
      <w:tr w:rsidR="000E4C87" w:rsidRPr="00293EA4" w:rsidTr="001C614A">
        <w:tc>
          <w:tcPr>
            <w:tcW w:w="1555" w:type="dxa"/>
          </w:tcPr>
          <w:p w:rsidR="000E4C87" w:rsidRPr="00293EA4" w:rsidRDefault="000E4C87" w:rsidP="001C614A">
            <w:pPr>
              <w:rPr>
                <w:i/>
              </w:rPr>
            </w:pPr>
            <w:r w:rsidRPr="00293EA4">
              <w:rPr>
                <w:i/>
              </w:rPr>
              <w:t>CL</w:t>
            </w:r>
            <w:r>
              <w:rPr>
                <w:i/>
              </w:rPr>
              <w:t>-M-01</w:t>
            </w:r>
          </w:p>
        </w:tc>
        <w:tc>
          <w:tcPr>
            <w:tcW w:w="4394" w:type="dxa"/>
          </w:tcPr>
          <w:p w:rsidR="000E4C87" w:rsidRPr="00293EA4" w:rsidRDefault="000E4C87" w:rsidP="001C614A">
            <w:pPr>
              <w:rPr>
                <w:i/>
              </w:rPr>
            </w:pPr>
            <w:r w:rsidRPr="00293EA4">
              <w:rPr>
                <w:i/>
              </w:rPr>
              <w:t>KaryawanModel</w:t>
            </w:r>
          </w:p>
        </w:tc>
        <w:tc>
          <w:tcPr>
            <w:tcW w:w="3118" w:type="dxa"/>
          </w:tcPr>
          <w:p w:rsidR="000E4C87" w:rsidRPr="00293EA4" w:rsidRDefault="000E4C87" w:rsidP="001C614A">
            <w:pPr>
              <w:rPr>
                <w:i/>
              </w:rPr>
            </w:pPr>
            <w:r>
              <w:rPr>
                <w:i/>
              </w:rPr>
              <w:t>Model</w:t>
            </w:r>
          </w:p>
        </w:tc>
      </w:tr>
      <w:tr w:rsidR="000E4C87" w:rsidRPr="00293EA4" w:rsidTr="001C614A">
        <w:tc>
          <w:tcPr>
            <w:tcW w:w="1555" w:type="dxa"/>
          </w:tcPr>
          <w:p w:rsidR="000E4C87" w:rsidRPr="00293EA4" w:rsidRDefault="000E4C87" w:rsidP="001C614A">
            <w:pPr>
              <w:rPr>
                <w:i/>
              </w:rPr>
            </w:pPr>
            <w:r>
              <w:rPr>
                <w:i/>
              </w:rPr>
              <w:t>CL-C-02</w:t>
            </w:r>
          </w:p>
        </w:tc>
        <w:tc>
          <w:tcPr>
            <w:tcW w:w="4394" w:type="dxa"/>
          </w:tcPr>
          <w:p w:rsidR="000E4C87" w:rsidRPr="00293EA4" w:rsidRDefault="000E4C87" w:rsidP="001C614A">
            <w:pPr>
              <w:rPr>
                <w:i/>
              </w:rPr>
            </w:pPr>
            <w:r>
              <w:rPr>
                <w:i/>
              </w:rPr>
              <w:t>Karyawan</w:t>
            </w:r>
          </w:p>
        </w:tc>
        <w:tc>
          <w:tcPr>
            <w:tcW w:w="3118" w:type="dxa"/>
          </w:tcPr>
          <w:p w:rsidR="000E4C87" w:rsidRPr="00293EA4" w:rsidRDefault="000E4C87" w:rsidP="001C614A">
            <w:pPr>
              <w:rPr>
                <w:i/>
              </w:rPr>
            </w:pPr>
            <w:r>
              <w:rPr>
                <w:i/>
              </w:rPr>
              <w:t>Controller</w:t>
            </w:r>
          </w:p>
        </w:tc>
      </w:tr>
    </w:tbl>
    <w:p w:rsidR="000E4C87" w:rsidRPr="00D31669" w:rsidRDefault="000E4C87" w:rsidP="000E4C87">
      <w:pPr>
        <w:rPr>
          <w:i/>
          <w:color w:val="FF0000"/>
        </w:rPr>
      </w:pPr>
    </w:p>
    <w:p w:rsidR="00863BB4" w:rsidRPr="00EF1221" w:rsidRDefault="00863BB4" w:rsidP="00863BB4">
      <w:pPr>
        <w:pStyle w:val="Heading4"/>
      </w:pPr>
      <w:r w:rsidRPr="00EF1221">
        <w:t xml:space="preserve">Sequence Diagram </w:t>
      </w:r>
    </w:p>
    <w:p w:rsidR="00863BB4" w:rsidRDefault="00863BB4" w:rsidP="00863BB4">
      <w:pPr>
        <w:rPr>
          <w:szCs w:val="24"/>
        </w:rPr>
      </w:pPr>
    </w:p>
    <w:p w:rsidR="00EF1221" w:rsidRDefault="00EF1221" w:rsidP="00EF1221">
      <w:pPr>
        <w:jc w:val="center"/>
      </w:pPr>
      <w:r>
        <w:object w:dxaOrig="9286" w:dyaOrig="4980">
          <v:shape id="_x0000_i1033" type="#_x0000_t75" style="width:453pt;height:243pt" o:ole="">
            <v:imagedata r:id="rId31" o:title=""/>
          </v:shape>
          <o:OLEObject Type="Embed" ProgID="Visio.Drawing.15" ShapeID="_x0000_i1033" DrawAspect="Content" ObjectID="_1458321925" r:id="rId32"/>
        </w:object>
      </w:r>
      <w:r w:rsidRPr="00EF1221">
        <w:t xml:space="preserve"> </w:t>
      </w:r>
      <w:r>
        <w:t>SQ-D-0-05</w:t>
      </w:r>
      <w:r>
        <w:t>-01</w:t>
      </w:r>
      <w:r>
        <w:tab/>
        <w:t xml:space="preserve">Sequence Diagram untuk skenario </w:t>
      </w:r>
      <w:r>
        <w:t>mencari</w:t>
      </w:r>
      <w:r>
        <w:t xml:space="preserve"> karyawan </w:t>
      </w:r>
      <w:r>
        <w:t>dan ditemukan</w:t>
      </w:r>
    </w:p>
    <w:p w:rsidR="002D2DEA" w:rsidRDefault="002D2DEA" w:rsidP="00EF1221">
      <w:pPr>
        <w:jc w:val="center"/>
      </w:pPr>
    </w:p>
    <w:p w:rsidR="002D2DEA" w:rsidRDefault="002D2DEA" w:rsidP="002D2DEA">
      <w:pPr>
        <w:jc w:val="center"/>
      </w:pPr>
      <w:r>
        <w:object w:dxaOrig="9286" w:dyaOrig="4980">
          <v:shape id="_x0000_i1034" type="#_x0000_t75" style="width:453pt;height:243pt" o:ole="">
            <v:imagedata r:id="rId33" o:title=""/>
          </v:shape>
          <o:OLEObject Type="Embed" ProgID="Visio.Drawing.15" ShapeID="_x0000_i1034" DrawAspect="Content" ObjectID="_1458321926" r:id="rId34"/>
        </w:object>
      </w:r>
      <w:r w:rsidR="004632BF">
        <w:br/>
      </w:r>
      <w:r>
        <w:t>SQ-D-0-05</w:t>
      </w:r>
      <w:r w:rsidR="00BB185E">
        <w:t>-02</w:t>
      </w:r>
      <w:r>
        <w:tab/>
        <w:t>Sequence Diagram untuk skenario mencari karyawan dan</w:t>
      </w:r>
      <w:r>
        <w:t xml:space="preserve"> tidak</w:t>
      </w:r>
      <w:r>
        <w:t xml:space="preserve"> ditemukan</w:t>
      </w:r>
    </w:p>
    <w:p w:rsidR="002D2DEA" w:rsidRPr="00D31669" w:rsidRDefault="002D2DEA" w:rsidP="00EF1221">
      <w:pPr>
        <w:jc w:val="center"/>
        <w:rPr>
          <w:color w:val="FF0000"/>
        </w:rPr>
      </w:pPr>
    </w:p>
    <w:p w:rsidR="00863BB4" w:rsidRPr="00D31669" w:rsidRDefault="00863BB4" w:rsidP="00863BB4">
      <w:pPr>
        <w:pStyle w:val="Heading4"/>
        <w:rPr>
          <w:color w:val="FF0000"/>
        </w:rPr>
      </w:pPr>
      <w:r w:rsidRPr="00D31669">
        <w:rPr>
          <w:color w:val="FF0000"/>
        </w:rPr>
        <w:t xml:space="preserve">Diagram Kelas </w:t>
      </w:r>
    </w:p>
    <w:p w:rsidR="00863BB4" w:rsidRPr="00D31669" w:rsidRDefault="00863BB4" w:rsidP="00863BB4">
      <w:pPr>
        <w:rPr>
          <w:color w:val="FF0000"/>
          <w:szCs w:val="24"/>
        </w:rPr>
      </w:pPr>
      <w:r w:rsidRPr="00D31669">
        <w:rPr>
          <w:color w:val="FF0000"/>
          <w:szCs w:val="24"/>
        </w:rPr>
        <w:t>Buatlah diagram kelas lengkap dengan Elemen WAE-Logical View (jika berbasis web).</w:t>
      </w:r>
    </w:p>
    <w:p w:rsidR="00863BB4" w:rsidRPr="00F01FB9" w:rsidRDefault="00863BB4" w:rsidP="00863BB4">
      <w:pPr>
        <w:rPr>
          <w:i/>
        </w:rPr>
      </w:pPr>
    </w:p>
    <w:p w:rsidR="00863BB4" w:rsidRPr="00F01FB9" w:rsidRDefault="00863BB4" w:rsidP="00863BB4">
      <w:pPr>
        <w:pStyle w:val="Heading3"/>
      </w:pPr>
      <w:bookmarkStart w:id="32" w:name="_Toc384579883"/>
      <w:r w:rsidRPr="00F01FB9">
        <w:t xml:space="preserve">Use Case </w:t>
      </w:r>
      <w:r w:rsidR="00BF228D" w:rsidRPr="00F01FB9">
        <w:t>Lihat Karyawan (UC-0-06)</w:t>
      </w:r>
      <w:bookmarkEnd w:id="32"/>
    </w:p>
    <w:p w:rsidR="00F01FB9" w:rsidRDefault="00F01FB9" w:rsidP="00F01FB9">
      <w:pPr>
        <w:pStyle w:val="Heading4"/>
      </w:pPr>
      <w:r w:rsidRPr="00293EA4">
        <w:t>Identifikasi Elemen WAE - Logical View</w:t>
      </w:r>
    </w:p>
    <w:p w:rsidR="008472A6" w:rsidRPr="008472A6" w:rsidRDefault="008472A6" w:rsidP="008472A6"/>
    <w:p w:rsidR="00F01FB9" w:rsidRPr="006B41B5" w:rsidRDefault="00F01FB9" w:rsidP="00F01FB9">
      <w:r>
        <w:t>Tabel 3.11</w:t>
      </w:r>
      <w:r>
        <w:tab/>
        <w:t>Daftar</w:t>
      </w:r>
      <w:r>
        <w:t xml:space="preserve"> elemen WAE untuk UC-0-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F01FB9" w:rsidRPr="00293EA4" w:rsidTr="001C614A">
        <w:tc>
          <w:tcPr>
            <w:tcW w:w="1555" w:type="dxa"/>
          </w:tcPr>
          <w:p w:rsidR="00F01FB9" w:rsidRPr="00293EA4" w:rsidRDefault="00F01FB9" w:rsidP="001C614A">
            <w:pPr>
              <w:rPr>
                <w:i/>
              </w:rPr>
            </w:pPr>
            <w:r w:rsidRPr="00293EA4">
              <w:rPr>
                <w:i/>
              </w:rPr>
              <w:lastRenderedPageBreak/>
              <w:t>No</w:t>
            </w:r>
          </w:p>
        </w:tc>
        <w:tc>
          <w:tcPr>
            <w:tcW w:w="5386" w:type="dxa"/>
          </w:tcPr>
          <w:p w:rsidR="00F01FB9" w:rsidRPr="00293EA4" w:rsidRDefault="00F01FB9" w:rsidP="001C614A">
            <w:pPr>
              <w:rPr>
                <w:i/>
              </w:rPr>
            </w:pPr>
            <w:r w:rsidRPr="00293EA4">
              <w:rPr>
                <w:i/>
              </w:rPr>
              <w:t>Nama Elemen Lojik WAE</w:t>
            </w:r>
          </w:p>
        </w:tc>
        <w:tc>
          <w:tcPr>
            <w:tcW w:w="2126" w:type="dxa"/>
          </w:tcPr>
          <w:p w:rsidR="00F01FB9" w:rsidRPr="00293EA4" w:rsidRDefault="00F01FB9" w:rsidP="001C614A">
            <w:pPr>
              <w:rPr>
                <w:i/>
              </w:rPr>
            </w:pPr>
            <w:r w:rsidRPr="00293EA4">
              <w:rPr>
                <w:i/>
              </w:rPr>
              <w:t>Stereotype</w:t>
            </w:r>
          </w:p>
        </w:tc>
      </w:tr>
      <w:tr w:rsidR="00F01FB9" w:rsidRPr="00293EA4" w:rsidTr="001C614A">
        <w:tc>
          <w:tcPr>
            <w:tcW w:w="1555" w:type="dxa"/>
          </w:tcPr>
          <w:p w:rsidR="00F01FB9" w:rsidRPr="00293EA4" w:rsidRDefault="00F01FB9" w:rsidP="001C614A">
            <w:pPr>
              <w:rPr>
                <w:i/>
              </w:rPr>
            </w:pPr>
            <w:r>
              <w:rPr>
                <w:i/>
              </w:rPr>
              <w:t>WAE-S</w:t>
            </w:r>
            <w:r w:rsidRPr="00293EA4">
              <w:rPr>
                <w:i/>
              </w:rPr>
              <w:t>-0</w:t>
            </w:r>
            <w:r w:rsidR="00F85D2F">
              <w:rPr>
                <w:i/>
              </w:rPr>
              <w:t>5</w:t>
            </w:r>
          </w:p>
        </w:tc>
        <w:tc>
          <w:tcPr>
            <w:tcW w:w="5386" w:type="dxa"/>
          </w:tcPr>
          <w:p w:rsidR="00F01FB9" w:rsidRPr="00293EA4" w:rsidRDefault="00985CE7" w:rsidP="001C614A">
            <w:pPr>
              <w:rPr>
                <w:i/>
              </w:rPr>
            </w:pPr>
            <w:r>
              <w:rPr>
                <w:i/>
              </w:rPr>
              <w:t>Lihat</w:t>
            </w:r>
            <w:r w:rsidR="00F01FB9">
              <w:rPr>
                <w:i/>
              </w:rPr>
              <w:t>KaryawanView</w:t>
            </w:r>
          </w:p>
        </w:tc>
        <w:tc>
          <w:tcPr>
            <w:tcW w:w="2126" w:type="dxa"/>
          </w:tcPr>
          <w:p w:rsidR="00F01FB9" w:rsidRPr="00293EA4" w:rsidRDefault="00F01FB9" w:rsidP="001C614A">
            <w:pPr>
              <w:rPr>
                <w:i/>
              </w:rPr>
            </w:pPr>
            <w:r w:rsidRPr="00293EA4">
              <w:rPr>
                <w:i/>
              </w:rPr>
              <w:t>Server Page</w:t>
            </w:r>
          </w:p>
        </w:tc>
      </w:tr>
      <w:tr w:rsidR="00F01FB9" w:rsidRPr="00293EA4" w:rsidTr="001C614A">
        <w:tc>
          <w:tcPr>
            <w:tcW w:w="1555" w:type="dxa"/>
          </w:tcPr>
          <w:p w:rsidR="00F01FB9" w:rsidRPr="00293EA4" w:rsidRDefault="00F01FB9" w:rsidP="001C614A">
            <w:pPr>
              <w:rPr>
                <w:i/>
              </w:rPr>
            </w:pPr>
            <w:r>
              <w:rPr>
                <w:i/>
              </w:rPr>
              <w:t>WAE-C-0</w:t>
            </w:r>
            <w:r w:rsidR="00F85D2F">
              <w:rPr>
                <w:i/>
              </w:rPr>
              <w:t>5</w:t>
            </w:r>
          </w:p>
        </w:tc>
        <w:tc>
          <w:tcPr>
            <w:tcW w:w="5386" w:type="dxa"/>
          </w:tcPr>
          <w:p w:rsidR="00F01FB9" w:rsidRPr="00293EA4" w:rsidRDefault="00985CE7" w:rsidP="001C614A">
            <w:pPr>
              <w:rPr>
                <w:i/>
              </w:rPr>
            </w:pPr>
            <w:r>
              <w:rPr>
                <w:i/>
              </w:rPr>
              <w:t>Lihat</w:t>
            </w:r>
            <w:r w:rsidR="00F01FB9">
              <w:rPr>
                <w:i/>
              </w:rPr>
              <w:t>KaryawanPage</w:t>
            </w:r>
          </w:p>
        </w:tc>
        <w:tc>
          <w:tcPr>
            <w:tcW w:w="2126" w:type="dxa"/>
          </w:tcPr>
          <w:p w:rsidR="00F01FB9" w:rsidRPr="00293EA4" w:rsidRDefault="00F01FB9" w:rsidP="001C614A">
            <w:pPr>
              <w:rPr>
                <w:i/>
              </w:rPr>
            </w:pPr>
            <w:r w:rsidRPr="00293EA4">
              <w:rPr>
                <w:i/>
              </w:rPr>
              <w:t>Client Page</w:t>
            </w:r>
          </w:p>
        </w:tc>
      </w:tr>
    </w:tbl>
    <w:p w:rsidR="00F01FB9" w:rsidRPr="00293EA4" w:rsidRDefault="00F01FB9" w:rsidP="00F01FB9"/>
    <w:p w:rsidR="00F01FB9" w:rsidRDefault="00F01FB9" w:rsidP="00F01FB9">
      <w:pPr>
        <w:pStyle w:val="Heading4"/>
      </w:pPr>
      <w:r w:rsidRPr="00293EA4">
        <w:t xml:space="preserve">Identifikasi Kelas </w:t>
      </w:r>
    </w:p>
    <w:p w:rsidR="008472A6" w:rsidRPr="008472A6" w:rsidRDefault="008472A6" w:rsidP="008472A6"/>
    <w:p w:rsidR="00F01FB9" w:rsidRPr="0005704A" w:rsidRDefault="00F01FB9" w:rsidP="00F01FB9">
      <w:r>
        <w:t>Tabel 3.12</w:t>
      </w:r>
      <w:r>
        <w:tab/>
        <w:t>Daftar kelas</w:t>
      </w:r>
      <w:r>
        <w:t xml:space="preserve"> untuk UC-0-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F01FB9" w:rsidRPr="00293EA4" w:rsidTr="001C614A">
        <w:tc>
          <w:tcPr>
            <w:tcW w:w="1555" w:type="dxa"/>
          </w:tcPr>
          <w:p w:rsidR="00F01FB9" w:rsidRPr="00293EA4" w:rsidRDefault="00F01FB9" w:rsidP="001C614A">
            <w:pPr>
              <w:rPr>
                <w:i/>
              </w:rPr>
            </w:pPr>
            <w:r w:rsidRPr="00293EA4">
              <w:rPr>
                <w:i/>
              </w:rPr>
              <w:t>No</w:t>
            </w:r>
          </w:p>
        </w:tc>
        <w:tc>
          <w:tcPr>
            <w:tcW w:w="4394" w:type="dxa"/>
          </w:tcPr>
          <w:p w:rsidR="00F01FB9" w:rsidRPr="00293EA4" w:rsidRDefault="00F01FB9" w:rsidP="001C614A">
            <w:pPr>
              <w:rPr>
                <w:i/>
              </w:rPr>
            </w:pPr>
            <w:r w:rsidRPr="00293EA4">
              <w:rPr>
                <w:i/>
              </w:rPr>
              <w:t xml:space="preserve">Nama Kelas </w:t>
            </w:r>
          </w:p>
        </w:tc>
        <w:tc>
          <w:tcPr>
            <w:tcW w:w="3118" w:type="dxa"/>
          </w:tcPr>
          <w:p w:rsidR="00F01FB9" w:rsidRPr="00293EA4" w:rsidRDefault="00F01FB9" w:rsidP="001C614A">
            <w:pPr>
              <w:rPr>
                <w:i/>
              </w:rPr>
            </w:pPr>
            <w:r w:rsidRPr="00293EA4">
              <w:rPr>
                <w:i/>
              </w:rPr>
              <w:t xml:space="preserve">Library yang digunakan </w:t>
            </w:r>
          </w:p>
        </w:tc>
      </w:tr>
      <w:tr w:rsidR="00F01FB9" w:rsidRPr="00293EA4" w:rsidTr="001C614A">
        <w:tc>
          <w:tcPr>
            <w:tcW w:w="1555" w:type="dxa"/>
          </w:tcPr>
          <w:p w:rsidR="00F01FB9" w:rsidRPr="00293EA4" w:rsidRDefault="00F01FB9" w:rsidP="001C614A">
            <w:pPr>
              <w:rPr>
                <w:i/>
              </w:rPr>
            </w:pPr>
            <w:r w:rsidRPr="00293EA4">
              <w:rPr>
                <w:i/>
              </w:rPr>
              <w:t>CL</w:t>
            </w:r>
            <w:r>
              <w:rPr>
                <w:i/>
              </w:rPr>
              <w:t>-M-01</w:t>
            </w:r>
          </w:p>
        </w:tc>
        <w:tc>
          <w:tcPr>
            <w:tcW w:w="4394" w:type="dxa"/>
          </w:tcPr>
          <w:p w:rsidR="00F01FB9" w:rsidRPr="00293EA4" w:rsidRDefault="00F01FB9" w:rsidP="001C614A">
            <w:pPr>
              <w:rPr>
                <w:i/>
              </w:rPr>
            </w:pPr>
            <w:r w:rsidRPr="00293EA4">
              <w:rPr>
                <w:i/>
              </w:rPr>
              <w:t>KaryawanModel</w:t>
            </w:r>
          </w:p>
        </w:tc>
        <w:tc>
          <w:tcPr>
            <w:tcW w:w="3118" w:type="dxa"/>
          </w:tcPr>
          <w:p w:rsidR="00F01FB9" w:rsidRPr="00293EA4" w:rsidRDefault="00F01FB9" w:rsidP="001C614A">
            <w:pPr>
              <w:rPr>
                <w:i/>
              </w:rPr>
            </w:pPr>
            <w:r>
              <w:rPr>
                <w:i/>
              </w:rPr>
              <w:t>Model</w:t>
            </w:r>
          </w:p>
        </w:tc>
      </w:tr>
      <w:tr w:rsidR="00F01FB9" w:rsidRPr="00293EA4" w:rsidTr="001C614A">
        <w:tc>
          <w:tcPr>
            <w:tcW w:w="1555" w:type="dxa"/>
          </w:tcPr>
          <w:p w:rsidR="00F01FB9" w:rsidRPr="00293EA4" w:rsidRDefault="00F01FB9" w:rsidP="001C614A">
            <w:pPr>
              <w:rPr>
                <w:i/>
              </w:rPr>
            </w:pPr>
            <w:r>
              <w:rPr>
                <w:i/>
              </w:rPr>
              <w:t>CL-C-02</w:t>
            </w:r>
          </w:p>
        </w:tc>
        <w:tc>
          <w:tcPr>
            <w:tcW w:w="4394" w:type="dxa"/>
          </w:tcPr>
          <w:p w:rsidR="00F01FB9" w:rsidRPr="00293EA4" w:rsidRDefault="00F01FB9" w:rsidP="001C614A">
            <w:pPr>
              <w:rPr>
                <w:i/>
              </w:rPr>
            </w:pPr>
            <w:r>
              <w:rPr>
                <w:i/>
              </w:rPr>
              <w:t>Karyawan</w:t>
            </w:r>
          </w:p>
        </w:tc>
        <w:tc>
          <w:tcPr>
            <w:tcW w:w="3118" w:type="dxa"/>
          </w:tcPr>
          <w:p w:rsidR="00F01FB9" w:rsidRPr="00293EA4" w:rsidRDefault="00F01FB9" w:rsidP="001C614A">
            <w:pPr>
              <w:rPr>
                <w:i/>
              </w:rPr>
            </w:pPr>
            <w:r>
              <w:rPr>
                <w:i/>
              </w:rPr>
              <w:t>Controller</w:t>
            </w:r>
          </w:p>
        </w:tc>
      </w:tr>
    </w:tbl>
    <w:p w:rsidR="00863BB4" w:rsidRPr="00D31669" w:rsidRDefault="00863BB4" w:rsidP="00863BB4">
      <w:pPr>
        <w:rPr>
          <w:i/>
          <w:color w:val="FF0000"/>
        </w:rPr>
      </w:pPr>
    </w:p>
    <w:p w:rsidR="00863BB4" w:rsidRPr="004632BF" w:rsidRDefault="00863BB4" w:rsidP="00863BB4">
      <w:pPr>
        <w:pStyle w:val="Heading4"/>
      </w:pPr>
      <w:r w:rsidRPr="004632BF">
        <w:t xml:space="preserve">Sequence Diagram </w:t>
      </w:r>
    </w:p>
    <w:p w:rsidR="00863BB4" w:rsidRDefault="00863BB4" w:rsidP="00863BB4">
      <w:pPr>
        <w:rPr>
          <w:szCs w:val="24"/>
        </w:rPr>
      </w:pPr>
    </w:p>
    <w:p w:rsidR="004632BF" w:rsidRDefault="004632BF" w:rsidP="004632BF">
      <w:pPr>
        <w:jc w:val="center"/>
      </w:pPr>
      <w:r>
        <w:object w:dxaOrig="7635" w:dyaOrig="4816">
          <v:shape id="_x0000_i1035" type="#_x0000_t75" style="width:381.75pt;height:240.75pt" o:ole="">
            <v:imagedata r:id="rId35" o:title=""/>
          </v:shape>
          <o:OLEObject Type="Embed" ProgID="Visio.Drawing.15" ShapeID="_x0000_i1035" DrawAspect="Content" ObjectID="_1458321927" r:id="rId36"/>
        </w:object>
      </w:r>
      <w:r>
        <w:br/>
      </w:r>
      <w:r w:rsidRPr="004632BF">
        <w:t xml:space="preserve"> </w:t>
      </w:r>
      <w:r w:rsidR="00BB185E">
        <w:t>SQ-D-0-06</w:t>
      </w:r>
      <w:r>
        <w:t>-01</w:t>
      </w:r>
      <w:r>
        <w:tab/>
        <w:t xml:space="preserve">Sequence Diagram untuk skenario </w:t>
      </w:r>
      <w:r>
        <w:t>melihat detail karyawan dan diperbolehkan untuk mengakses</w:t>
      </w:r>
    </w:p>
    <w:p w:rsidR="00BB185E" w:rsidRDefault="00BB185E" w:rsidP="004632BF">
      <w:pPr>
        <w:jc w:val="center"/>
      </w:pPr>
    </w:p>
    <w:p w:rsidR="009540C9" w:rsidRDefault="009540C9" w:rsidP="009540C9">
      <w:pPr>
        <w:jc w:val="center"/>
      </w:pPr>
      <w:r>
        <w:object w:dxaOrig="7635" w:dyaOrig="4141">
          <v:shape id="_x0000_i1036" type="#_x0000_t75" style="width:381.75pt;height:207pt" o:ole="">
            <v:imagedata r:id="rId37" o:title=""/>
          </v:shape>
          <o:OLEObject Type="Embed" ProgID="Visio.Drawing.15" ShapeID="_x0000_i1036" DrawAspect="Content" ObjectID="_1458321928" r:id="rId38"/>
        </w:object>
      </w:r>
      <w:r>
        <w:br/>
      </w:r>
      <w:r>
        <w:t>SQ-D-0-06</w:t>
      </w:r>
      <w:r>
        <w:t>-02</w:t>
      </w:r>
      <w:r>
        <w:tab/>
        <w:t>Sequence Diagram untuk skenario melihat detail karyawan dan</w:t>
      </w:r>
      <w:r>
        <w:t xml:space="preserve"> tidak</w:t>
      </w:r>
      <w:r>
        <w:t xml:space="preserve"> diperbolehkan untuk mengakses</w:t>
      </w:r>
    </w:p>
    <w:p w:rsidR="00BB185E" w:rsidRPr="00D31669" w:rsidRDefault="00BB185E" w:rsidP="009540C9">
      <w:pPr>
        <w:rPr>
          <w:color w:val="FF0000"/>
        </w:rPr>
      </w:pPr>
    </w:p>
    <w:p w:rsidR="00863BB4" w:rsidRPr="00D31669" w:rsidRDefault="00863BB4" w:rsidP="00863BB4">
      <w:pPr>
        <w:pStyle w:val="Heading4"/>
        <w:rPr>
          <w:color w:val="FF0000"/>
        </w:rPr>
      </w:pPr>
      <w:r w:rsidRPr="00D31669">
        <w:rPr>
          <w:color w:val="FF0000"/>
        </w:rPr>
        <w:t xml:space="preserve">Diagram Kelas </w:t>
      </w:r>
    </w:p>
    <w:p w:rsidR="00863BB4" w:rsidRPr="00D31669" w:rsidRDefault="00863BB4" w:rsidP="00863BB4">
      <w:pPr>
        <w:rPr>
          <w:color w:val="FF0000"/>
          <w:szCs w:val="24"/>
        </w:rPr>
      </w:pPr>
      <w:r w:rsidRPr="00D31669">
        <w:rPr>
          <w:color w:val="FF0000"/>
          <w:szCs w:val="24"/>
        </w:rPr>
        <w:t>Buatlah diagram kelas lengkap dengan Elemen WAE-Logical View (jika berbasis web).</w:t>
      </w:r>
    </w:p>
    <w:p w:rsidR="00863BB4" w:rsidRPr="00D31669" w:rsidRDefault="00863BB4" w:rsidP="00863BB4">
      <w:pPr>
        <w:rPr>
          <w:i/>
          <w:color w:val="FF0000"/>
        </w:rPr>
      </w:pPr>
    </w:p>
    <w:p w:rsidR="00863BB4" w:rsidRPr="00D31669" w:rsidRDefault="00863BB4" w:rsidP="00863BB4">
      <w:pPr>
        <w:pStyle w:val="Heading3"/>
        <w:rPr>
          <w:color w:val="FF0000"/>
        </w:rPr>
      </w:pPr>
      <w:bookmarkStart w:id="33" w:name="_Toc384579884"/>
      <w:r w:rsidRPr="00D31669">
        <w:rPr>
          <w:color w:val="FF0000"/>
        </w:rPr>
        <w:t>Use Case &lt;nama use case 1&gt;</w:t>
      </w:r>
      <w:bookmarkEnd w:id="33"/>
    </w:p>
    <w:p w:rsidR="00863BB4" w:rsidRPr="00D31669" w:rsidRDefault="00863BB4" w:rsidP="00863BB4">
      <w:pPr>
        <w:rPr>
          <w:color w:val="FF0000"/>
          <w:szCs w:val="24"/>
        </w:rPr>
      </w:pPr>
      <w:r w:rsidRPr="00D31669">
        <w:rPr>
          <w:color w:val="FF0000"/>
          <w:szCs w:val="24"/>
        </w:rPr>
        <w:t xml:space="preserve">Jika use case ini akan direalisasikan dalam bentuk aplikasi berbasis web, maka subbab yang terkait dengan perancangan elemen aplikasi berbasis web harus diisi. </w:t>
      </w:r>
    </w:p>
    <w:p w:rsidR="00863BB4" w:rsidRPr="00D31669" w:rsidRDefault="00863BB4" w:rsidP="00863BB4">
      <w:pPr>
        <w:rPr>
          <w:color w:val="FF0000"/>
          <w:szCs w:val="24"/>
        </w:rPr>
      </w:pPr>
    </w:p>
    <w:p w:rsidR="00863BB4" w:rsidRPr="00D31669" w:rsidRDefault="00863BB4" w:rsidP="00863BB4">
      <w:pPr>
        <w:pStyle w:val="Heading4"/>
        <w:rPr>
          <w:color w:val="FF0000"/>
        </w:rPr>
      </w:pPr>
      <w:r w:rsidRPr="00D31669">
        <w:rPr>
          <w:color w:val="FF0000"/>
        </w:rPr>
        <w:t>Identifikasi Elemen WAE - Logical View</w:t>
      </w:r>
    </w:p>
    <w:p w:rsidR="00863BB4" w:rsidRPr="00D31669" w:rsidRDefault="00863BB4" w:rsidP="00863BB4">
      <w:pPr>
        <w:rPr>
          <w:color w:val="FF0000"/>
          <w:szCs w:val="24"/>
        </w:rPr>
      </w:pPr>
      <w:r w:rsidRPr="00D31669">
        <w:rPr>
          <w:color w:val="FF0000"/>
          <w:szCs w:val="24"/>
        </w:rPr>
        <w:t>Bagian ini diisi dengan hasil identifikasi elemen WAE-Logical View yang merealisasikan use case (antara lain berasal dari kelas analisis yang TIDAK AKAN direalisasikan menjadi kelas biasa, tetapi akan menjadi PAGE atau FORM):</w:t>
      </w:r>
    </w:p>
    <w:p w:rsidR="00863BB4" w:rsidRPr="00D31669" w:rsidRDefault="00863BB4" w:rsidP="00863BB4">
      <w:pPr>
        <w:numPr>
          <w:ilvl w:val="0"/>
          <w:numId w:val="19"/>
        </w:numPr>
        <w:rPr>
          <w:i/>
          <w:color w:val="FF0000"/>
          <w:szCs w:val="24"/>
        </w:rPr>
      </w:pPr>
      <w:r w:rsidRPr="00D31669">
        <w:rPr>
          <w:i/>
          <w:color w:val="FF0000"/>
          <w:szCs w:val="24"/>
        </w:rPr>
        <w:t>server page</w:t>
      </w:r>
    </w:p>
    <w:p w:rsidR="00863BB4" w:rsidRPr="00D31669" w:rsidRDefault="00863BB4" w:rsidP="00863BB4">
      <w:pPr>
        <w:numPr>
          <w:ilvl w:val="0"/>
          <w:numId w:val="19"/>
        </w:numPr>
        <w:rPr>
          <w:i/>
          <w:color w:val="FF0000"/>
          <w:szCs w:val="24"/>
        </w:rPr>
      </w:pPr>
      <w:r w:rsidRPr="00D31669">
        <w:rPr>
          <w:i/>
          <w:color w:val="FF0000"/>
          <w:szCs w:val="24"/>
        </w:rPr>
        <w:t>client page</w:t>
      </w:r>
    </w:p>
    <w:p w:rsidR="00863BB4" w:rsidRPr="00D31669" w:rsidRDefault="00863BB4" w:rsidP="00863BB4">
      <w:pPr>
        <w:numPr>
          <w:ilvl w:val="0"/>
          <w:numId w:val="19"/>
        </w:numPr>
        <w:rPr>
          <w:i/>
          <w:color w:val="FF0000"/>
          <w:szCs w:val="24"/>
        </w:rPr>
      </w:pPr>
      <w:r w:rsidRPr="00D31669">
        <w:rPr>
          <w:i/>
          <w:color w:val="FF0000"/>
          <w:szCs w:val="24"/>
        </w:rPr>
        <w:t>html form</w:t>
      </w:r>
    </w:p>
    <w:p w:rsidR="00863BB4" w:rsidRPr="00D31669" w:rsidRDefault="00863BB4" w:rsidP="00863BB4">
      <w:pPr>
        <w:rPr>
          <w:color w:val="FF0000"/>
          <w:szCs w:val="24"/>
        </w:rPr>
      </w:pPr>
    </w:p>
    <w:tbl>
      <w:tblPr>
        <w:tblW w:w="52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1444"/>
      </w:tblGrid>
      <w:tr w:rsidR="00863BB4" w:rsidRPr="00D31669" w:rsidTr="00FD1D18">
        <w:tc>
          <w:tcPr>
            <w:tcW w:w="675" w:type="dxa"/>
          </w:tcPr>
          <w:p w:rsidR="00863BB4" w:rsidRPr="00D31669" w:rsidRDefault="00863BB4" w:rsidP="00FD1D18">
            <w:pPr>
              <w:rPr>
                <w:i/>
                <w:color w:val="FF0000"/>
              </w:rPr>
            </w:pPr>
            <w:r w:rsidRPr="00D31669">
              <w:rPr>
                <w:i/>
                <w:color w:val="FF0000"/>
              </w:rPr>
              <w:t>No</w:t>
            </w:r>
          </w:p>
        </w:tc>
        <w:tc>
          <w:tcPr>
            <w:tcW w:w="3119" w:type="dxa"/>
          </w:tcPr>
          <w:p w:rsidR="00863BB4" w:rsidRPr="00D31669" w:rsidRDefault="00863BB4" w:rsidP="00FD1D18">
            <w:pPr>
              <w:rPr>
                <w:i/>
                <w:color w:val="FF0000"/>
              </w:rPr>
            </w:pPr>
            <w:r w:rsidRPr="00D31669">
              <w:rPr>
                <w:i/>
                <w:color w:val="FF0000"/>
              </w:rPr>
              <w:t>Nama Elemen Lojik WAE</w:t>
            </w:r>
          </w:p>
        </w:tc>
        <w:tc>
          <w:tcPr>
            <w:tcW w:w="1444" w:type="dxa"/>
          </w:tcPr>
          <w:p w:rsidR="00863BB4" w:rsidRPr="00D31669" w:rsidRDefault="00863BB4" w:rsidP="00FD1D18">
            <w:pPr>
              <w:rPr>
                <w:i/>
                <w:color w:val="FF0000"/>
              </w:rPr>
            </w:pPr>
            <w:r w:rsidRPr="00D31669">
              <w:rPr>
                <w:i/>
                <w:color w:val="FF0000"/>
              </w:rPr>
              <w:t>Stereotype</w:t>
            </w:r>
          </w:p>
        </w:tc>
      </w:tr>
      <w:tr w:rsidR="00863BB4" w:rsidRPr="00D31669" w:rsidTr="00FD1D18">
        <w:tc>
          <w:tcPr>
            <w:tcW w:w="675" w:type="dxa"/>
          </w:tcPr>
          <w:p w:rsidR="00863BB4" w:rsidRPr="00D31669" w:rsidRDefault="00863BB4" w:rsidP="00FD1D18">
            <w:pPr>
              <w:rPr>
                <w:i/>
                <w:color w:val="FF0000"/>
              </w:rPr>
            </w:pPr>
          </w:p>
        </w:tc>
        <w:tc>
          <w:tcPr>
            <w:tcW w:w="3119" w:type="dxa"/>
          </w:tcPr>
          <w:p w:rsidR="00863BB4" w:rsidRPr="00D31669" w:rsidRDefault="00863BB4" w:rsidP="00FD1D18">
            <w:pPr>
              <w:rPr>
                <w:i/>
                <w:color w:val="FF0000"/>
              </w:rPr>
            </w:pPr>
          </w:p>
        </w:tc>
        <w:tc>
          <w:tcPr>
            <w:tcW w:w="1444" w:type="dxa"/>
          </w:tcPr>
          <w:p w:rsidR="00863BB4" w:rsidRPr="00D31669" w:rsidRDefault="00863BB4" w:rsidP="00FD1D18">
            <w:pPr>
              <w:rPr>
                <w:i/>
                <w:color w:val="FF0000"/>
              </w:rPr>
            </w:pPr>
            <w:r w:rsidRPr="00D31669">
              <w:rPr>
                <w:i/>
                <w:color w:val="FF0000"/>
              </w:rPr>
              <w:t>Server Page</w:t>
            </w:r>
          </w:p>
        </w:tc>
      </w:tr>
      <w:tr w:rsidR="00863BB4" w:rsidRPr="00D31669" w:rsidTr="00FD1D18">
        <w:tc>
          <w:tcPr>
            <w:tcW w:w="675" w:type="dxa"/>
          </w:tcPr>
          <w:p w:rsidR="00863BB4" w:rsidRPr="00D31669" w:rsidRDefault="00863BB4" w:rsidP="00FD1D18">
            <w:pPr>
              <w:rPr>
                <w:i/>
                <w:color w:val="FF0000"/>
              </w:rPr>
            </w:pPr>
          </w:p>
        </w:tc>
        <w:tc>
          <w:tcPr>
            <w:tcW w:w="3119" w:type="dxa"/>
          </w:tcPr>
          <w:p w:rsidR="00863BB4" w:rsidRPr="00D31669" w:rsidRDefault="00863BB4" w:rsidP="00FD1D18">
            <w:pPr>
              <w:rPr>
                <w:i/>
                <w:color w:val="FF0000"/>
              </w:rPr>
            </w:pPr>
          </w:p>
        </w:tc>
        <w:tc>
          <w:tcPr>
            <w:tcW w:w="1444" w:type="dxa"/>
          </w:tcPr>
          <w:p w:rsidR="00863BB4" w:rsidRPr="00D31669" w:rsidRDefault="00863BB4" w:rsidP="00FD1D18">
            <w:pPr>
              <w:rPr>
                <w:i/>
                <w:color w:val="FF0000"/>
              </w:rPr>
            </w:pPr>
            <w:r w:rsidRPr="00D31669">
              <w:rPr>
                <w:i/>
                <w:color w:val="FF0000"/>
              </w:rPr>
              <w:t>Server Page</w:t>
            </w:r>
          </w:p>
        </w:tc>
      </w:tr>
      <w:tr w:rsidR="00863BB4" w:rsidRPr="00D31669" w:rsidTr="00FD1D18">
        <w:tc>
          <w:tcPr>
            <w:tcW w:w="675" w:type="dxa"/>
          </w:tcPr>
          <w:p w:rsidR="00863BB4" w:rsidRPr="00D31669" w:rsidRDefault="00863BB4" w:rsidP="00FD1D18">
            <w:pPr>
              <w:rPr>
                <w:i/>
                <w:color w:val="FF0000"/>
              </w:rPr>
            </w:pPr>
          </w:p>
        </w:tc>
        <w:tc>
          <w:tcPr>
            <w:tcW w:w="3119" w:type="dxa"/>
          </w:tcPr>
          <w:p w:rsidR="00863BB4" w:rsidRPr="00D31669" w:rsidRDefault="00863BB4" w:rsidP="00FD1D18">
            <w:pPr>
              <w:rPr>
                <w:i/>
                <w:color w:val="FF0000"/>
              </w:rPr>
            </w:pPr>
          </w:p>
        </w:tc>
        <w:tc>
          <w:tcPr>
            <w:tcW w:w="1444" w:type="dxa"/>
          </w:tcPr>
          <w:p w:rsidR="00863BB4" w:rsidRPr="00D31669" w:rsidRDefault="00863BB4" w:rsidP="00FD1D18">
            <w:pPr>
              <w:rPr>
                <w:i/>
                <w:color w:val="FF0000"/>
              </w:rPr>
            </w:pPr>
            <w:r w:rsidRPr="00D31669">
              <w:rPr>
                <w:i/>
                <w:color w:val="FF0000"/>
              </w:rPr>
              <w:t>Client Page</w:t>
            </w:r>
          </w:p>
        </w:tc>
      </w:tr>
    </w:tbl>
    <w:p w:rsidR="00863BB4" w:rsidRPr="00D31669" w:rsidRDefault="00863BB4" w:rsidP="00863BB4">
      <w:pPr>
        <w:rPr>
          <w:color w:val="FF0000"/>
        </w:rPr>
      </w:pPr>
    </w:p>
    <w:p w:rsidR="00863BB4" w:rsidRPr="00D31669" w:rsidRDefault="00863BB4" w:rsidP="00863BB4">
      <w:pPr>
        <w:pStyle w:val="Heading4"/>
        <w:rPr>
          <w:color w:val="FF0000"/>
        </w:rPr>
      </w:pPr>
      <w:r w:rsidRPr="00D31669">
        <w:rPr>
          <w:color w:val="FF0000"/>
        </w:rPr>
        <w:t xml:space="preserve">Identifikasi Kelas </w:t>
      </w:r>
    </w:p>
    <w:p w:rsidR="00863BB4" w:rsidRPr="00D31669" w:rsidRDefault="00863BB4" w:rsidP="00863BB4">
      <w:pPr>
        <w:rPr>
          <w:i/>
          <w:color w:val="FF0000"/>
          <w:szCs w:val="24"/>
        </w:rPr>
      </w:pPr>
    </w:p>
    <w:p w:rsidR="00863BB4" w:rsidRPr="00D31669" w:rsidRDefault="00863BB4" w:rsidP="00863BB4">
      <w:pPr>
        <w:rPr>
          <w:color w:val="FF0000"/>
          <w:szCs w:val="24"/>
        </w:rPr>
      </w:pPr>
      <w:r w:rsidRPr="00D31669">
        <w:rPr>
          <w:color w:val="FF0000"/>
          <w:szCs w:val="24"/>
        </w:rPr>
        <w:t>Buat daftar kelas perancangan (berasal dari kelas analisis yang TIDAK direalisasikan menjadi elemen WAE ogical View) yang merealisasikan use case dalam tabel berikut:</w:t>
      </w:r>
    </w:p>
    <w:p w:rsidR="00863BB4" w:rsidRPr="00D31669" w:rsidRDefault="00863BB4" w:rsidP="00863BB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3119"/>
      </w:tblGrid>
      <w:tr w:rsidR="00863BB4" w:rsidRPr="00D31669" w:rsidTr="00FD1D18">
        <w:tc>
          <w:tcPr>
            <w:tcW w:w="675" w:type="dxa"/>
          </w:tcPr>
          <w:p w:rsidR="00863BB4" w:rsidRPr="00D31669" w:rsidRDefault="00863BB4" w:rsidP="00FD1D18">
            <w:pPr>
              <w:rPr>
                <w:i/>
                <w:color w:val="FF0000"/>
              </w:rPr>
            </w:pPr>
            <w:r w:rsidRPr="00D31669">
              <w:rPr>
                <w:i/>
                <w:color w:val="FF0000"/>
              </w:rPr>
              <w:t>No</w:t>
            </w:r>
          </w:p>
        </w:tc>
        <w:tc>
          <w:tcPr>
            <w:tcW w:w="3119" w:type="dxa"/>
          </w:tcPr>
          <w:p w:rsidR="00863BB4" w:rsidRPr="00D31669" w:rsidRDefault="00863BB4" w:rsidP="00FD1D18">
            <w:pPr>
              <w:rPr>
                <w:i/>
                <w:color w:val="FF0000"/>
              </w:rPr>
            </w:pPr>
            <w:r w:rsidRPr="00D31669">
              <w:rPr>
                <w:i/>
                <w:color w:val="FF0000"/>
              </w:rPr>
              <w:t xml:space="preserve">Nama Kelas </w:t>
            </w:r>
          </w:p>
        </w:tc>
        <w:tc>
          <w:tcPr>
            <w:tcW w:w="3119" w:type="dxa"/>
          </w:tcPr>
          <w:p w:rsidR="00863BB4" w:rsidRPr="00D31669" w:rsidRDefault="00863BB4" w:rsidP="00FD1D18">
            <w:pPr>
              <w:rPr>
                <w:i/>
                <w:color w:val="FF0000"/>
              </w:rPr>
            </w:pPr>
            <w:r w:rsidRPr="00D31669">
              <w:rPr>
                <w:i/>
                <w:color w:val="FF0000"/>
              </w:rPr>
              <w:t xml:space="preserve">Library yang digunakan </w:t>
            </w:r>
          </w:p>
        </w:tc>
      </w:tr>
      <w:tr w:rsidR="00863BB4" w:rsidRPr="00D31669" w:rsidTr="00FD1D18">
        <w:tc>
          <w:tcPr>
            <w:tcW w:w="675" w:type="dxa"/>
          </w:tcPr>
          <w:p w:rsidR="00863BB4" w:rsidRPr="00D31669" w:rsidRDefault="00863BB4" w:rsidP="00FD1D18">
            <w:pPr>
              <w:rPr>
                <w:i/>
                <w:color w:val="FF0000"/>
              </w:rPr>
            </w:pPr>
          </w:p>
        </w:tc>
        <w:tc>
          <w:tcPr>
            <w:tcW w:w="3119" w:type="dxa"/>
          </w:tcPr>
          <w:p w:rsidR="00863BB4" w:rsidRPr="00D31669" w:rsidRDefault="00863BB4" w:rsidP="00FD1D18">
            <w:pPr>
              <w:rPr>
                <w:i/>
                <w:color w:val="FF0000"/>
              </w:rPr>
            </w:pPr>
          </w:p>
        </w:tc>
        <w:tc>
          <w:tcPr>
            <w:tcW w:w="3119" w:type="dxa"/>
          </w:tcPr>
          <w:p w:rsidR="00863BB4" w:rsidRPr="00D31669" w:rsidRDefault="00863BB4" w:rsidP="00FD1D18">
            <w:pPr>
              <w:rPr>
                <w:i/>
                <w:color w:val="FF0000"/>
              </w:rPr>
            </w:pPr>
          </w:p>
        </w:tc>
      </w:tr>
      <w:tr w:rsidR="00863BB4" w:rsidRPr="00D31669" w:rsidTr="00FD1D18">
        <w:tc>
          <w:tcPr>
            <w:tcW w:w="675" w:type="dxa"/>
          </w:tcPr>
          <w:p w:rsidR="00863BB4" w:rsidRPr="00D31669" w:rsidRDefault="00863BB4" w:rsidP="00FD1D18">
            <w:pPr>
              <w:rPr>
                <w:i/>
                <w:color w:val="FF0000"/>
              </w:rPr>
            </w:pPr>
          </w:p>
        </w:tc>
        <w:tc>
          <w:tcPr>
            <w:tcW w:w="3119" w:type="dxa"/>
          </w:tcPr>
          <w:p w:rsidR="00863BB4" w:rsidRPr="00D31669" w:rsidRDefault="00863BB4" w:rsidP="00FD1D18">
            <w:pPr>
              <w:rPr>
                <w:i/>
                <w:color w:val="FF0000"/>
              </w:rPr>
            </w:pPr>
          </w:p>
        </w:tc>
        <w:tc>
          <w:tcPr>
            <w:tcW w:w="3119" w:type="dxa"/>
          </w:tcPr>
          <w:p w:rsidR="00863BB4" w:rsidRPr="00D31669" w:rsidRDefault="00863BB4" w:rsidP="00FD1D18">
            <w:pPr>
              <w:rPr>
                <w:i/>
                <w:color w:val="FF0000"/>
              </w:rPr>
            </w:pPr>
          </w:p>
        </w:tc>
      </w:tr>
      <w:tr w:rsidR="00863BB4" w:rsidRPr="00D31669" w:rsidTr="00FD1D18">
        <w:tc>
          <w:tcPr>
            <w:tcW w:w="675" w:type="dxa"/>
          </w:tcPr>
          <w:p w:rsidR="00863BB4" w:rsidRPr="00D31669" w:rsidRDefault="00863BB4" w:rsidP="00FD1D18">
            <w:pPr>
              <w:rPr>
                <w:i/>
                <w:color w:val="FF0000"/>
              </w:rPr>
            </w:pPr>
          </w:p>
        </w:tc>
        <w:tc>
          <w:tcPr>
            <w:tcW w:w="3119" w:type="dxa"/>
          </w:tcPr>
          <w:p w:rsidR="00863BB4" w:rsidRPr="00D31669" w:rsidRDefault="00863BB4" w:rsidP="00FD1D18">
            <w:pPr>
              <w:rPr>
                <w:i/>
                <w:color w:val="FF0000"/>
              </w:rPr>
            </w:pPr>
          </w:p>
        </w:tc>
        <w:tc>
          <w:tcPr>
            <w:tcW w:w="3119" w:type="dxa"/>
          </w:tcPr>
          <w:p w:rsidR="00863BB4" w:rsidRPr="00D31669" w:rsidRDefault="00863BB4" w:rsidP="00FD1D18">
            <w:pPr>
              <w:rPr>
                <w:i/>
                <w:color w:val="FF0000"/>
              </w:rPr>
            </w:pPr>
          </w:p>
        </w:tc>
      </w:tr>
    </w:tbl>
    <w:p w:rsidR="00863BB4" w:rsidRPr="00D31669" w:rsidRDefault="00863BB4" w:rsidP="00863BB4">
      <w:pPr>
        <w:rPr>
          <w:i/>
          <w:color w:val="FF0000"/>
        </w:rPr>
      </w:pPr>
    </w:p>
    <w:p w:rsidR="00863BB4" w:rsidRPr="00D31669" w:rsidRDefault="00863BB4" w:rsidP="00863BB4">
      <w:pPr>
        <w:pStyle w:val="Heading4"/>
        <w:rPr>
          <w:color w:val="FF0000"/>
        </w:rPr>
      </w:pPr>
      <w:r w:rsidRPr="00D31669">
        <w:rPr>
          <w:color w:val="FF0000"/>
        </w:rPr>
        <w:t xml:space="preserve">Sequence Diagram </w:t>
      </w:r>
    </w:p>
    <w:p w:rsidR="00863BB4" w:rsidRPr="00D31669" w:rsidRDefault="00863BB4" w:rsidP="00863BB4">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863BB4" w:rsidRPr="00D31669" w:rsidRDefault="00863BB4" w:rsidP="00863BB4">
      <w:pPr>
        <w:rPr>
          <w:color w:val="FF0000"/>
        </w:rPr>
      </w:pPr>
    </w:p>
    <w:p w:rsidR="00863BB4" w:rsidRPr="00D31669" w:rsidRDefault="00863BB4" w:rsidP="00863BB4">
      <w:pPr>
        <w:pStyle w:val="Heading4"/>
        <w:rPr>
          <w:color w:val="FF0000"/>
        </w:rPr>
      </w:pPr>
      <w:r w:rsidRPr="00D31669">
        <w:rPr>
          <w:color w:val="FF0000"/>
        </w:rPr>
        <w:t xml:space="preserve">Diagram Kelas </w:t>
      </w:r>
    </w:p>
    <w:p w:rsidR="00863BB4" w:rsidRPr="00D31669" w:rsidRDefault="00863BB4" w:rsidP="00863BB4">
      <w:pPr>
        <w:rPr>
          <w:color w:val="FF0000"/>
          <w:szCs w:val="24"/>
        </w:rPr>
      </w:pPr>
      <w:r w:rsidRPr="00D31669">
        <w:rPr>
          <w:color w:val="FF0000"/>
          <w:szCs w:val="24"/>
        </w:rPr>
        <w:t>Buatlah diagram kelas lengkap dengan Elemen WAE-Logical View (jika berbasis web).</w:t>
      </w:r>
    </w:p>
    <w:p w:rsidR="001B7C3A" w:rsidRPr="00D31669" w:rsidRDefault="001B7C3A" w:rsidP="001B7C3A">
      <w:pPr>
        <w:pStyle w:val="Heading3"/>
        <w:rPr>
          <w:color w:val="FF0000"/>
        </w:rPr>
      </w:pPr>
      <w:bookmarkStart w:id="34" w:name="_Toc384579885"/>
      <w:r w:rsidRPr="00D31669">
        <w:rPr>
          <w:color w:val="FF0000"/>
        </w:rPr>
        <w:t>Use Case &lt;nama use case 1&gt;</w:t>
      </w:r>
      <w:bookmarkEnd w:id="34"/>
    </w:p>
    <w:p w:rsidR="001B7C3A" w:rsidRPr="00D31669" w:rsidRDefault="001B7C3A" w:rsidP="001B7C3A">
      <w:pPr>
        <w:rPr>
          <w:color w:val="FF0000"/>
          <w:szCs w:val="24"/>
        </w:rPr>
      </w:pPr>
      <w:r w:rsidRPr="00D31669">
        <w:rPr>
          <w:color w:val="FF0000"/>
          <w:szCs w:val="24"/>
        </w:rPr>
        <w:t xml:space="preserve">Jika use case ini akan direalisasikan dalam bentuk aplikasi berbasis web, maka subbab yang terkait dengan perancangan elemen aplikasi berbasis web harus diisi. </w:t>
      </w:r>
    </w:p>
    <w:p w:rsidR="001B7C3A" w:rsidRPr="00D31669" w:rsidRDefault="001B7C3A" w:rsidP="001B7C3A">
      <w:pPr>
        <w:rPr>
          <w:color w:val="FF0000"/>
          <w:szCs w:val="24"/>
        </w:rPr>
      </w:pPr>
    </w:p>
    <w:p w:rsidR="001B7C3A" w:rsidRPr="00D31669" w:rsidRDefault="001B7C3A" w:rsidP="001B7C3A">
      <w:pPr>
        <w:pStyle w:val="Heading4"/>
        <w:rPr>
          <w:color w:val="FF0000"/>
        </w:rPr>
      </w:pPr>
      <w:r w:rsidRPr="00D31669">
        <w:rPr>
          <w:color w:val="FF0000"/>
        </w:rPr>
        <w:t>Identifikasi Elemen WAE - Logical View</w:t>
      </w:r>
    </w:p>
    <w:p w:rsidR="001B7C3A" w:rsidRPr="00D31669" w:rsidRDefault="001B7C3A" w:rsidP="001B7C3A">
      <w:pPr>
        <w:rPr>
          <w:color w:val="FF0000"/>
          <w:szCs w:val="24"/>
        </w:rPr>
      </w:pPr>
      <w:r w:rsidRPr="00D31669">
        <w:rPr>
          <w:color w:val="FF0000"/>
          <w:szCs w:val="24"/>
        </w:rPr>
        <w:t>Bagian ini diisi dengan hasil identifikasi elemen WAE-Logical View yang merealisasikan use case (antara lain berasal dari kelas analisis yang TIDAK AKAN direalisasikan menjadi kelas biasa, tetapi akan menjadi PAGE atau FORM):</w:t>
      </w:r>
    </w:p>
    <w:p w:rsidR="001B7C3A" w:rsidRPr="00D31669" w:rsidRDefault="001B7C3A" w:rsidP="001B7C3A">
      <w:pPr>
        <w:numPr>
          <w:ilvl w:val="0"/>
          <w:numId w:val="19"/>
        </w:numPr>
        <w:rPr>
          <w:i/>
          <w:color w:val="FF0000"/>
          <w:szCs w:val="24"/>
        </w:rPr>
      </w:pPr>
      <w:r w:rsidRPr="00D31669">
        <w:rPr>
          <w:i/>
          <w:color w:val="FF0000"/>
          <w:szCs w:val="24"/>
        </w:rPr>
        <w:t>server page</w:t>
      </w:r>
    </w:p>
    <w:p w:rsidR="001B7C3A" w:rsidRPr="00D31669" w:rsidRDefault="001B7C3A" w:rsidP="001B7C3A">
      <w:pPr>
        <w:numPr>
          <w:ilvl w:val="0"/>
          <w:numId w:val="19"/>
        </w:numPr>
        <w:rPr>
          <w:i/>
          <w:color w:val="FF0000"/>
          <w:szCs w:val="24"/>
        </w:rPr>
      </w:pPr>
      <w:r w:rsidRPr="00D31669">
        <w:rPr>
          <w:i/>
          <w:color w:val="FF0000"/>
          <w:szCs w:val="24"/>
        </w:rPr>
        <w:t>client page</w:t>
      </w:r>
    </w:p>
    <w:p w:rsidR="001B7C3A" w:rsidRPr="00D31669" w:rsidRDefault="001B7C3A" w:rsidP="001B7C3A">
      <w:pPr>
        <w:numPr>
          <w:ilvl w:val="0"/>
          <w:numId w:val="19"/>
        </w:numPr>
        <w:rPr>
          <w:i/>
          <w:color w:val="FF0000"/>
          <w:szCs w:val="24"/>
        </w:rPr>
      </w:pPr>
      <w:r w:rsidRPr="00D31669">
        <w:rPr>
          <w:i/>
          <w:color w:val="FF0000"/>
          <w:szCs w:val="24"/>
        </w:rPr>
        <w:t>html form</w:t>
      </w:r>
    </w:p>
    <w:p w:rsidR="001B7C3A" w:rsidRPr="00D31669" w:rsidRDefault="001B7C3A" w:rsidP="001B7C3A">
      <w:pPr>
        <w:rPr>
          <w:color w:val="FF0000"/>
          <w:szCs w:val="24"/>
        </w:rPr>
      </w:pPr>
    </w:p>
    <w:tbl>
      <w:tblPr>
        <w:tblW w:w="52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1444"/>
      </w:tblGrid>
      <w:tr w:rsidR="001B7C3A" w:rsidRPr="00D31669" w:rsidTr="001C614A">
        <w:tc>
          <w:tcPr>
            <w:tcW w:w="675" w:type="dxa"/>
          </w:tcPr>
          <w:p w:rsidR="001B7C3A" w:rsidRPr="00D31669" w:rsidRDefault="001B7C3A" w:rsidP="001C614A">
            <w:pPr>
              <w:rPr>
                <w:i/>
                <w:color w:val="FF0000"/>
              </w:rPr>
            </w:pPr>
            <w:r w:rsidRPr="00D31669">
              <w:rPr>
                <w:i/>
                <w:color w:val="FF0000"/>
              </w:rPr>
              <w:t>No</w:t>
            </w:r>
          </w:p>
        </w:tc>
        <w:tc>
          <w:tcPr>
            <w:tcW w:w="3119" w:type="dxa"/>
          </w:tcPr>
          <w:p w:rsidR="001B7C3A" w:rsidRPr="00D31669" w:rsidRDefault="001B7C3A" w:rsidP="001C614A">
            <w:pPr>
              <w:rPr>
                <w:i/>
                <w:color w:val="FF0000"/>
              </w:rPr>
            </w:pPr>
            <w:r w:rsidRPr="00D31669">
              <w:rPr>
                <w:i/>
                <w:color w:val="FF0000"/>
              </w:rPr>
              <w:t>Nama Elemen Lojik WAE</w:t>
            </w:r>
          </w:p>
        </w:tc>
        <w:tc>
          <w:tcPr>
            <w:tcW w:w="1444" w:type="dxa"/>
          </w:tcPr>
          <w:p w:rsidR="001B7C3A" w:rsidRPr="00D31669" w:rsidRDefault="001B7C3A" w:rsidP="001C614A">
            <w:pPr>
              <w:rPr>
                <w:i/>
                <w:color w:val="FF0000"/>
              </w:rPr>
            </w:pPr>
            <w:r w:rsidRPr="00D31669">
              <w:rPr>
                <w:i/>
                <w:color w:val="FF0000"/>
              </w:rPr>
              <w:t>Stereotype</w:t>
            </w:r>
          </w:p>
        </w:tc>
      </w:tr>
      <w:tr w:rsidR="001B7C3A" w:rsidRPr="00D31669" w:rsidTr="001C614A">
        <w:tc>
          <w:tcPr>
            <w:tcW w:w="675" w:type="dxa"/>
          </w:tcPr>
          <w:p w:rsidR="001B7C3A" w:rsidRPr="00D31669" w:rsidRDefault="001B7C3A" w:rsidP="001C614A">
            <w:pPr>
              <w:rPr>
                <w:i/>
                <w:color w:val="FF0000"/>
              </w:rPr>
            </w:pPr>
          </w:p>
        </w:tc>
        <w:tc>
          <w:tcPr>
            <w:tcW w:w="3119" w:type="dxa"/>
          </w:tcPr>
          <w:p w:rsidR="001B7C3A" w:rsidRPr="00D31669" w:rsidRDefault="001B7C3A" w:rsidP="001C614A">
            <w:pPr>
              <w:rPr>
                <w:i/>
                <w:color w:val="FF0000"/>
              </w:rPr>
            </w:pPr>
          </w:p>
        </w:tc>
        <w:tc>
          <w:tcPr>
            <w:tcW w:w="1444" w:type="dxa"/>
          </w:tcPr>
          <w:p w:rsidR="001B7C3A" w:rsidRPr="00D31669" w:rsidRDefault="001B7C3A" w:rsidP="001C614A">
            <w:pPr>
              <w:rPr>
                <w:i/>
                <w:color w:val="FF0000"/>
              </w:rPr>
            </w:pPr>
            <w:r w:rsidRPr="00D31669">
              <w:rPr>
                <w:i/>
                <w:color w:val="FF0000"/>
              </w:rPr>
              <w:t>Server Page</w:t>
            </w:r>
          </w:p>
        </w:tc>
      </w:tr>
      <w:tr w:rsidR="001B7C3A" w:rsidRPr="00D31669" w:rsidTr="001C614A">
        <w:tc>
          <w:tcPr>
            <w:tcW w:w="675" w:type="dxa"/>
          </w:tcPr>
          <w:p w:rsidR="001B7C3A" w:rsidRPr="00D31669" w:rsidRDefault="001B7C3A" w:rsidP="001C614A">
            <w:pPr>
              <w:rPr>
                <w:i/>
                <w:color w:val="FF0000"/>
              </w:rPr>
            </w:pPr>
          </w:p>
        </w:tc>
        <w:tc>
          <w:tcPr>
            <w:tcW w:w="3119" w:type="dxa"/>
          </w:tcPr>
          <w:p w:rsidR="001B7C3A" w:rsidRPr="00D31669" w:rsidRDefault="001B7C3A" w:rsidP="001C614A">
            <w:pPr>
              <w:rPr>
                <w:i/>
                <w:color w:val="FF0000"/>
              </w:rPr>
            </w:pPr>
          </w:p>
        </w:tc>
        <w:tc>
          <w:tcPr>
            <w:tcW w:w="1444" w:type="dxa"/>
          </w:tcPr>
          <w:p w:rsidR="001B7C3A" w:rsidRPr="00D31669" w:rsidRDefault="001B7C3A" w:rsidP="001C614A">
            <w:pPr>
              <w:rPr>
                <w:i/>
                <w:color w:val="FF0000"/>
              </w:rPr>
            </w:pPr>
            <w:r w:rsidRPr="00D31669">
              <w:rPr>
                <w:i/>
                <w:color w:val="FF0000"/>
              </w:rPr>
              <w:t>Server Page</w:t>
            </w:r>
          </w:p>
        </w:tc>
      </w:tr>
      <w:tr w:rsidR="001B7C3A" w:rsidRPr="00D31669" w:rsidTr="001C614A">
        <w:tc>
          <w:tcPr>
            <w:tcW w:w="675" w:type="dxa"/>
          </w:tcPr>
          <w:p w:rsidR="001B7C3A" w:rsidRPr="00D31669" w:rsidRDefault="001B7C3A" w:rsidP="001C614A">
            <w:pPr>
              <w:rPr>
                <w:i/>
                <w:color w:val="FF0000"/>
              </w:rPr>
            </w:pPr>
          </w:p>
        </w:tc>
        <w:tc>
          <w:tcPr>
            <w:tcW w:w="3119" w:type="dxa"/>
          </w:tcPr>
          <w:p w:rsidR="001B7C3A" w:rsidRPr="00D31669" w:rsidRDefault="001B7C3A" w:rsidP="001C614A">
            <w:pPr>
              <w:rPr>
                <w:i/>
                <w:color w:val="FF0000"/>
              </w:rPr>
            </w:pPr>
          </w:p>
        </w:tc>
        <w:tc>
          <w:tcPr>
            <w:tcW w:w="1444" w:type="dxa"/>
          </w:tcPr>
          <w:p w:rsidR="001B7C3A" w:rsidRPr="00D31669" w:rsidRDefault="001B7C3A" w:rsidP="001C614A">
            <w:pPr>
              <w:rPr>
                <w:i/>
                <w:color w:val="FF0000"/>
              </w:rPr>
            </w:pPr>
            <w:r w:rsidRPr="00D31669">
              <w:rPr>
                <w:i/>
                <w:color w:val="FF0000"/>
              </w:rPr>
              <w:t>Client Page</w:t>
            </w:r>
          </w:p>
        </w:tc>
      </w:tr>
    </w:tbl>
    <w:p w:rsidR="001B7C3A" w:rsidRPr="00D31669" w:rsidRDefault="001B7C3A" w:rsidP="001B7C3A">
      <w:pPr>
        <w:rPr>
          <w:color w:val="FF0000"/>
        </w:rPr>
      </w:pPr>
    </w:p>
    <w:p w:rsidR="001B7C3A" w:rsidRPr="00D31669" w:rsidRDefault="001B7C3A" w:rsidP="001B7C3A">
      <w:pPr>
        <w:pStyle w:val="Heading4"/>
        <w:rPr>
          <w:color w:val="FF0000"/>
        </w:rPr>
      </w:pPr>
      <w:r w:rsidRPr="00D31669">
        <w:rPr>
          <w:color w:val="FF0000"/>
        </w:rPr>
        <w:t xml:space="preserve">Identifikasi Kelas </w:t>
      </w:r>
    </w:p>
    <w:p w:rsidR="001B7C3A" w:rsidRPr="00D31669" w:rsidRDefault="001B7C3A" w:rsidP="001B7C3A">
      <w:pPr>
        <w:rPr>
          <w:i/>
          <w:color w:val="FF0000"/>
          <w:szCs w:val="24"/>
        </w:rPr>
      </w:pPr>
    </w:p>
    <w:p w:rsidR="001B7C3A" w:rsidRPr="00D31669" w:rsidRDefault="001B7C3A" w:rsidP="001B7C3A">
      <w:pPr>
        <w:rPr>
          <w:color w:val="FF0000"/>
          <w:szCs w:val="24"/>
        </w:rPr>
      </w:pPr>
      <w:r w:rsidRPr="00D31669">
        <w:rPr>
          <w:color w:val="FF0000"/>
          <w:szCs w:val="24"/>
        </w:rPr>
        <w:t>Buat daftar kelas perancangan (berasal dari kelas analisis yang TIDAK direalisasikan menjadi elemen WAE ogical View) yang merealisasikan use case dalam tabel berikut:</w:t>
      </w:r>
    </w:p>
    <w:p w:rsidR="001B7C3A" w:rsidRPr="00D31669" w:rsidRDefault="001B7C3A" w:rsidP="001B7C3A">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3119"/>
      </w:tblGrid>
      <w:tr w:rsidR="001B7C3A" w:rsidRPr="00D31669" w:rsidTr="001C614A">
        <w:tc>
          <w:tcPr>
            <w:tcW w:w="675" w:type="dxa"/>
          </w:tcPr>
          <w:p w:rsidR="001B7C3A" w:rsidRPr="00D31669" w:rsidRDefault="001B7C3A" w:rsidP="001C614A">
            <w:pPr>
              <w:rPr>
                <w:i/>
                <w:color w:val="FF0000"/>
              </w:rPr>
            </w:pPr>
            <w:r w:rsidRPr="00D31669">
              <w:rPr>
                <w:i/>
                <w:color w:val="FF0000"/>
              </w:rPr>
              <w:t>No</w:t>
            </w:r>
          </w:p>
        </w:tc>
        <w:tc>
          <w:tcPr>
            <w:tcW w:w="3119" w:type="dxa"/>
          </w:tcPr>
          <w:p w:rsidR="001B7C3A" w:rsidRPr="00D31669" w:rsidRDefault="001B7C3A" w:rsidP="001C614A">
            <w:pPr>
              <w:rPr>
                <w:i/>
                <w:color w:val="FF0000"/>
              </w:rPr>
            </w:pPr>
            <w:r w:rsidRPr="00D31669">
              <w:rPr>
                <w:i/>
                <w:color w:val="FF0000"/>
              </w:rPr>
              <w:t xml:space="preserve">Nama Kelas </w:t>
            </w:r>
          </w:p>
        </w:tc>
        <w:tc>
          <w:tcPr>
            <w:tcW w:w="3119" w:type="dxa"/>
          </w:tcPr>
          <w:p w:rsidR="001B7C3A" w:rsidRPr="00D31669" w:rsidRDefault="001B7C3A" w:rsidP="001C614A">
            <w:pPr>
              <w:rPr>
                <w:i/>
                <w:color w:val="FF0000"/>
              </w:rPr>
            </w:pPr>
            <w:r w:rsidRPr="00D31669">
              <w:rPr>
                <w:i/>
                <w:color w:val="FF0000"/>
              </w:rPr>
              <w:t xml:space="preserve">Library yang digunakan </w:t>
            </w:r>
          </w:p>
        </w:tc>
      </w:tr>
      <w:tr w:rsidR="001B7C3A" w:rsidRPr="00D31669" w:rsidTr="001C614A">
        <w:tc>
          <w:tcPr>
            <w:tcW w:w="675" w:type="dxa"/>
          </w:tcPr>
          <w:p w:rsidR="001B7C3A" w:rsidRPr="00D31669" w:rsidRDefault="001B7C3A" w:rsidP="001C614A">
            <w:pPr>
              <w:rPr>
                <w:i/>
                <w:color w:val="FF0000"/>
              </w:rPr>
            </w:pPr>
          </w:p>
        </w:tc>
        <w:tc>
          <w:tcPr>
            <w:tcW w:w="3119" w:type="dxa"/>
          </w:tcPr>
          <w:p w:rsidR="001B7C3A" w:rsidRPr="00D31669" w:rsidRDefault="001B7C3A" w:rsidP="001C614A">
            <w:pPr>
              <w:rPr>
                <w:i/>
                <w:color w:val="FF0000"/>
              </w:rPr>
            </w:pPr>
          </w:p>
        </w:tc>
        <w:tc>
          <w:tcPr>
            <w:tcW w:w="3119" w:type="dxa"/>
          </w:tcPr>
          <w:p w:rsidR="001B7C3A" w:rsidRPr="00D31669" w:rsidRDefault="001B7C3A" w:rsidP="001C614A">
            <w:pPr>
              <w:rPr>
                <w:i/>
                <w:color w:val="FF0000"/>
              </w:rPr>
            </w:pPr>
          </w:p>
        </w:tc>
      </w:tr>
      <w:tr w:rsidR="001B7C3A" w:rsidRPr="00D31669" w:rsidTr="001C614A">
        <w:tc>
          <w:tcPr>
            <w:tcW w:w="675" w:type="dxa"/>
          </w:tcPr>
          <w:p w:rsidR="001B7C3A" w:rsidRPr="00D31669" w:rsidRDefault="001B7C3A" w:rsidP="001C614A">
            <w:pPr>
              <w:rPr>
                <w:i/>
                <w:color w:val="FF0000"/>
              </w:rPr>
            </w:pPr>
          </w:p>
        </w:tc>
        <w:tc>
          <w:tcPr>
            <w:tcW w:w="3119" w:type="dxa"/>
          </w:tcPr>
          <w:p w:rsidR="001B7C3A" w:rsidRPr="00D31669" w:rsidRDefault="001B7C3A" w:rsidP="001C614A">
            <w:pPr>
              <w:rPr>
                <w:i/>
                <w:color w:val="FF0000"/>
              </w:rPr>
            </w:pPr>
          </w:p>
        </w:tc>
        <w:tc>
          <w:tcPr>
            <w:tcW w:w="3119" w:type="dxa"/>
          </w:tcPr>
          <w:p w:rsidR="001B7C3A" w:rsidRPr="00D31669" w:rsidRDefault="001B7C3A" w:rsidP="001C614A">
            <w:pPr>
              <w:rPr>
                <w:i/>
                <w:color w:val="FF0000"/>
              </w:rPr>
            </w:pPr>
          </w:p>
        </w:tc>
      </w:tr>
      <w:tr w:rsidR="001B7C3A" w:rsidRPr="00D31669" w:rsidTr="001C614A">
        <w:tc>
          <w:tcPr>
            <w:tcW w:w="675" w:type="dxa"/>
          </w:tcPr>
          <w:p w:rsidR="001B7C3A" w:rsidRPr="00D31669" w:rsidRDefault="001B7C3A" w:rsidP="001C614A">
            <w:pPr>
              <w:rPr>
                <w:i/>
                <w:color w:val="FF0000"/>
              </w:rPr>
            </w:pPr>
          </w:p>
        </w:tc>
        <w:tc>
          <w:tcPr>
            <w:tcW w:w="3119" w:type="dxa"/>
          </w:tcPr>
          <w:p w:rsidR="001B7C3A" w:rsidRPr="00D31669" w:rsidRDefault="001B7C3A" w:rsidP="001C614A">
            <w:pPr>
              <w:rPr>
                <w:i/>
                <w:color w:val="FF0000"/>
              </w:rPr>
            </w:pPr>
          </w:p>
        </w:tc>
        <w:tc>
          <w:tcPr>
            <w:tcW w:w="3119" w:type="dxa"/>
          </w:tcPr>
          <w:p w:rsidR="001B7C3A" w:rsidRPr="00D31669" w:rsidRDefault="001B7C3A" w:rsidP="001C614A">
            <w:pPr>
              <w:rPr>
                <w:i/>
                <w:color w:val="FF0000"/>
              </w:rPr>
            </w:pPr>
          </w:p>
        </w:tc>
      </w:tr>
    </w:tbl>
    <w:p w:rsidR="001B7C3A" w:rsidRPr="00D31669" w:rsidRDefault="001B7C3A" w:rsidP="001B7C3A">
      <w:pPr>
        <w:rPr>
          <w:i/>
          <w:color w:val="FF0000"/>
        </w:rPr>
      </w:pPr>
    </w:p>
    <w:p w:rsidR="001B7C3A" w:rsidRPr="00D31669" w:rsidRDefault="001B7C3A" w:rsidP="001B7C3A">
      <w:pPr>
        <w:pStyle w:val="Heading4"/>
        <w:rPr>
          <w:color w:val="FF0000"/>
        </w:rPr>
      </w:pPr>
      <w:r w:rsidRPr="00D31669">
        <w:rPr>
          <w:color w:val="FF0000"/>
        </w:rPr>
        <w:t xml:space="preserve">Sequence Diagram </w:t>
      </w:r>
    </w:p>
    <w:p w:rsidR="001B7C3A" w:rsidRPr="00D31669" w:rsidRDefault="001B7C3A" w:rsidP="001B7C3A">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1B7C3A" w:rsidRPr="00D31669" w:rsidRDefault="001B7C3A" w:rsidP="001B7C3A">
      <w:pPr>
        <w:rPr>
          <w:color w:val="FF0000"/>
        </w:rPr>
      </w:pPr>
    </w:p>
    <w:p w:rsidR="001B7C3A" w:rsidRPr="00D31669" w:rsidRDefault="001B7C3A" w:rsidP="001B7C3A">
      <w:pPr>
        <w:pStyle w:val="Heading4"/>
        <w:rPr>
          <w:color w:val="FF0000"/>
        </w:rPr>
      </w:pPr>
      <w:r w:rsidRPr="00D31669">
        <w:rPr>
          <w:color w:val="FF0000"/>
        </w:rPr>
        <w:lastRenderedPageBreak/>
        <w:t xml:space="preserve">Diagram Kelas </w:t>
      </w:r>
    </w:p>
    <w:p w:rsidR="001B7C3A" w:rsidRPr="00E21867" w:rsidRDefault="001B7C3A" w:rsidP="001B7C3A">
      <w:pPr>
        <w:rPr>
          <w:color w:val="FF0000"/>
          <w:szCs w:val="24"/>
        </w:rPr>
      </w:pPr>
      <w:r w:rsidRPr="00D31669">
        <w:rPr>
          <w:color w:val="FF0000"/>
          <w:szCs w:val="24"/>
        </w:rPr>
        <w:t>Buatlah diagram kelas lengkap dengan Elemen WAE-Logical View (jika berbasis web).</w:t>
      </w:r>
    </w:p>
    <w:p w:rsidR="00863BB4" w:rsidRPr="00E21867" w:rsidRDefault="00863BB4" w:rsidP="00863BB4">
      <w:pPr>
        <w:rPr>
          <w:i/>
        </w:rPr>
      </w:pPr>
    </w:p>
    <w:p w:rsidR="00863BB4" w:rsidRPr="00E21867" w:rsidRDefault="00863BB4" w:rsidP="00863BB4">
      <w:pPr>
        <w:pStyle w:val="Heading3"/>
      </w:pPr>
      <w:bookmarkStart w:id="35" w:name="_Toc384579886"/>
      <w:r w:rsidRPr="00E21867">
        <w:t xml:space="preserve">Use Case </w:t>
      </w:r>
      <w:r w:rsidR="00B32421" w:rsidRPr="00E21867">
        <w:t>Tambah Pengetahuan (UC-3-01)</w:t>
      </w:r>
      <w:bookmarkEnd w:id="35"/>
    </w:p>
    <w:p w:rsidR="007229D1" w:rsidRPr="008F4713" w:rsidRDefault="007229D1" w:rsidP="007229D1">
      <w:pPr>
        <w:pStyle w:val="Heading4"/>
      </w:pPr>
      <w:r w:rsidRPr="00293EA4">
        <w:t>Identifikasi Elemen WAE - Logical View</w:t>
      </w:r>
    </w:p>
    <w:p w:rsidR="007229D1" w:rsidRPr="006B41B5" w:rsidRDefault="00326D7B" w:rsidP="007229D1">
      <w:r w:rsidRPr="00CE7466">
        <w:rPr>
          <w:color w:val="FF0000"/>
        </w:rPr>
        <w:t>Tabel 3.</w:t>
      </w:r>
      <w:r w:rsidR="007229D1" w:rsidRPr="00CE7466">
        <w:rPr>
          <w:color w:val="FF0000"/>
        </w:rPr>
        <w:tab/>
      </w:r>
      <w:r w:rsidR="007229D1">
        <w:t>Daftar</w:t>
      </w:r>
      <w:r>
        <w:t xml:space="preserve"> elemen WAE untuk UC-3-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229D1" w:rsidRPr="00293EA4" w:rsidTr="001C614A">
        <w:tc>
          <w:tcPr>
            <w:tcW w:w="1555" w:type="dxa"/>
          </w:tcPr>
          <w:p w:rsidR="007229D1" w:rsidRPr="00293EA4" w:rsidRDefault="007229D1" w:rsidP="001C614A">
            <w:pPr>
              <w:rPr>
                <w:i/>
              </w:rPr>
            </w:pPr>
            <w:r w:rsidRPr="00293EA4">
              <w:rPr>
                <w:i/>
              </w:rPr>
              <w:t>No</w:t>
            </w:r>
          </w:p>
        </w:tc>
        <w:tc>
          <w:tcPr>
            <w:tcW w:w="5386" w:type="dxa"/>
          </w:tcPr>
          <w:p w:rsidR="007229D1" w:rsidRPr="00293EA4" w:rsidRDefault="007229D1" w:rsidP="001C614A">
            <w:pPr>
              <w:rPr>
                <w:i/>
              </w:rPr>
            </w:pPr>
            <w:r w:rsidRPr="00293EA4">
              <w:rPr>
                <w:i/>
              </w:rPr>
              <w:t>Nama Elemen Lojik WAE</w:t>
            </w:r>
          </w:p>
        </w:tc>
        <w:tc>
          <w:tcPr>
            <w:tcW w:w="2126" w:type="dxa"/>
          </w:tcPr>
          <w:p w:rsidR="007229D1" w:rsidRPr="00293EA4" w:rsidRDefault="007229D1" w:rsidP="001C614A">
            <w:pPr>
              <w:rPr>
                <w:i/>
              </w:rPr>
            </w:pPr>
            <w:r w:rsidRPr="00293EA4">
              <w:rPr>
                <w:i/>
              </w:rPr>
              <w:t>Stereotype</w:t>
            </w:r>
          </w:p>
        </w:tc>
      </w:tr>
      <w:tr w:rsidR="007229D1" w:rsidRPr="00293EA4" w:rsidTr="001C614A">
        <w:tc>
          <w:tcPr>
            <w:tcW w:w="1555" w:type="dxa"/>
          </w:tcPr>
          <w:p w:rsidR="007229D1" w:rsidRPr="00CE7466" w:rsidRDefault="007229D1" w:rsidP="001C614A">
            <w:pPr>
              <w:rPr>
                <w:i/>
                <w:color w:val="FF0000"/>
              </w:rPr>
            </w:pPr>
            <w:r w:rsidRPr="00CE7466">
              <w:rPr>
                <w:i/>
                <w:color w:val="FF0000"/>
              </w:rPr>
              <w:t>WAE-S</w:t>
            </w:r>
            <w:r w:rsidR="0035322E" w:rsidRPr="00CE7466">
              <w:rPr>
                <w:i/>
                <w:color w:val="FF0000"/>
              </w:rPr>
              <w:t>-</w:t>
            </w:r>
          </w:p>
        </w:tc>
        <w:tc>
          <w:tcPr>
            <w:tcW w:w="5386" w:type="dxa"/>
          </w:tcPr>
          <w:p w:rsidR="007229D1" w:rsidRPr="00293EA4" w:rsidRDefault="0035322E" w:rsidP="0035322E">
            <w:pPr>
              <w:rPr>
                <w:i/>
              </w:rPr>
            </w:pPr>
            <w:r>
              <w:rPr>
                <w:i/>
              </w:rPr>
              <w:t>TambahPengetahuanView</w:t>
            </w:r>
          </w:p>
        </w:tc>
        <w:tc>
          <w:tcPr>
            <w:tcW w:w="2126" w:type="dxa"/>
          </w:tcPr>
          <w:p w:rsidR="007229D1" w:rsidRPr="00293EA4" w:rsidRDefault="007229D1" w:rsidP="001C614A">
            <w:pPr>
              <w:rPr>
                <w:i/>
              </w:rPr>
            </w:pPr>
            <w:r w:rsidRPr="00293EA4">
              <w:rPr>
                <w:i/>
              </w:rPr>
              <w:t>Server Page</w:t>
            </w:r>
          </w:p>
        </w:tc>
      </w:tr>
      <w:tr w:rsidR="007229D1" w:rsidRPr="00293EA4" w:rsidTr="001C614A">
        <w:tc>
          <w:tcPr>
            <w:tcW w:w="1555" w:type="dxa"/>
          </w:tcPr>
          <w:p w:rsidR="007229D1" w:rsidRPr="00CE7466" w:rsidRDefault="007229D1" w:rsidP="001C614A">
            <w:pPr>
              <w:rPr>
                <w:i/>
                <w:color w:val="FF0000"/>
              </w:rPr>
            </w:pPr>
            <w:r w:rsidRPr="00CE7466">
              <w:rPr>
                <w:i/>
                <w:color w:val="FF0000"/>
              </w:rPr>
              <w:t>WAE-C</w:t>
            </w:r>
            <w:r w:rsidR="0035322E" w:rsidRPr="00CE7466">
              <w:rPr>
                <w:i/>
                <w:color w:val="FF0000"/>
              </w:rPr>
              <w:t>-</w:t>
            </w:r>
          </w:p>
        </w:tc>
        <w:tc>
          <w:tcPr>
            <w:tcW w:w="5386" w:type="dxa"/>
          </w:tcPr>
          <w:p w:rsidR="007229D1" w:rsidRPr="00293EA4" w:rsidRDefault="0035322E" w:rsidP="001C614A">
            <w:pPr>
              <w:rPr>
                <w:i/>
              </w:rPr>
            </w:pPr>
            <w:r>
              <w:rPr>
                <w:i/>
              </w:rPr>
              <w:t>TambahPengetahuan</w:t>
            </w:r>
            <w:r>
              <w:rPr>
                <w:i/>
              </w:rPr>
              <w:t>Page</w:t>
            </w:r>
          </w:p>
        </w:tc>
        <w:tc>
          <w:tcPr>
            <w:tcW w:w="2126" w:type="dxa"/>
          </w:tcPr>
          <w:p w:rsidR="007229D1" w:rsidRPr="00293EA4" w:rsidRDefault="007229D1" w:rsidP="001C614A">
            <w:pPr>
              <w:rPr>
                <w:i/>
              </w:rPr>
            </w:pPr>
            <w:r w:rsidRPr="00293EA4">
              <w:rPr>
                <w:i/>
              </w:rPr>
              <w:t>Client Page</w:t>
            </w:r>
          </w:p>
        </w:tc>
      </w:tr>
      <w:tr w:rsidR="007229D1" w:rsidRPr="00293EA4" w:rsidTr="001C614A">
        <w:tc>
          <w:tcPr>
            <w:tcW w:w="1555" w:type="dxa"/>
          </w:tcPr>
          <w:p w:rsidR="007229D1" w:rsidRPr="00CE7466" w:rsidRDefault="007229D1" w:rsidP="001C614A">
            <w:pPr>
              <w:rPr>
                <w:i/>
                <w:color w:val="FF0000"/>
              </w:rPr>
            </w:pPr>
            <w:r w:rsidRPr="00CE7466">
              <w:rPr>
                <w:i/>
                <w:color w:val="FF0000"/>
              </w:rPr>
              <w:t>WAE-H</w:t>
            </w:r>
            <w:r w:rsidR="0035322E" w:rsidRPr="00CE7466">
              <w:rPr>
                <w:i/>
                <w:color w:val="FF0000"/>
              </w:rPr>
              <w:t>-</w:t>
            </w:r>
          </w:p>
        </w:tc>
        <w:tc>
          <w:tcPr>
            <w:tcW w:w="5386" w:type="dxa"/>
          </w:tcPr>
          <w:p w:rsidR="007229D1" w:rsidRPr="00293EA4" w:rsidRDefault="0035322E" w:rsidP="001C614A">
            <w:pPr>
              <w:rPr>
                <w:i/>
              </w:rPr>
            </w:pPr>
            <w:r>
              <w:rPr>
                <w:i/>
              </w:rPr>
              <w:t>TambahPengetahuanForm</w:t>
            </w:r>
          </w:p>
        </w:tc>
        <w:tc>
          <w:tcPr>
            <w:tcW w:w="2126" w:type="dxa"/>
          </w:tcPr>
          <w:p w:rsidR="007229D1" w:rsidRPr="00293EA4" w:rsidRDefault="007229D1" w:rsidP="001C614A">
            <w:pPr>
              <w:rPr>
                <w:i/>
              </w:rPr>
            </w:pPr>
            <w:r w:rsidRPr="00293EA4">
              <w:rPr>
                <w:i/>
              </w:rPr>
              <w:t>HTML Form</w:t>
            </w:r>
          </w:p>
        </w:tc>
      </w:tr>
    </w:tbl>
    <w:p w:rsidR="007229D1" w:rsidRPr="00293EA4" w:rsidRDefault="007229D1" w:rsidP="007229D1"/>
    <w:p w:rsidR="007229D1" w:rsidRDefault="007229D1" w:rsidP="007229D1">
      <w:pPr>
        <w:pStyle w:val="Heading4"/>
      </w:pPr>
      <w:r w:rsidRPr="00293EA4">
        <w:t xml:space="preserve">Identifikasi Kelas </w:t>
      </w:r>
    </w:p>
    <w:p w:rsidR="007229D1" w:rsidRPr="0005704A" w:rsidRDefault="00326D7B" w:rsidP="007229D1">
      <w:r>
        <w:t>Tabel 3.</w:t>
      </w:r>
      <w:r w:rsidR="007229D1">
        <w:tab/>
        <w:t>Daftar kelas</w:t>
      </w:r>
      <w:r>
        <w:t xml:space="preserve"> untuk UC-3-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229D1" w:rsidRPr="00293EA4" w:rsidTr="001C614A">
        <w:tc>
          <w:tcPr>
            <w:tcW w:w="1555" w:type="dxa"/>
          </w:tcPr>
          <w:p w:rsidR="007229D1" w:rsidRPr="00293EA4" w:rsidRDefault="007229D1" w:rsidP="001C614A">
            <w:pPr>
              <w:rPr>
                <w:i/>
              </w:rPr>
            </w:pPr>
            <w:r w:rsidRPr="00293EA4">
              <w:rPr>
                <w:i/>
              </w:rPr>
              <w:t>No</w:t>
            </w:r>
          </w:p>
        </w:tc>
        <w:tc>
          <w:tcPr>
            <w:tcW w:w="4394" w:type="dxa"/>
          </w:tcPr>
          <w:p w:rsidR="007229D1" w:rsidRPr="00293EA4" w:rsidRDefault="007229D1" w:rsidP="001C614A">
            <w:pPr>
              <w:rPr>
                <w:i/>
              </w:rPr>
            </w:pPr>
            <w:r w:rsidRPr="00293EA4">
              <w:rPr>
                <w:i/>
              </w:rPr>
              <w:t xml:space="preserve">Nama Kelas </w:t>
            </w:r>
          </w:p>
        </w:tc>
        <w:tc>
          <w:tcPr>
            <w:tcW w:w="3118" w:type="dxa"/>
          </w:tcPr>
          <w:p w:rsidR="007229D1" w:rsidRPr="00293EA4" w:rsidRDefault="007229D1" w:rsidP="001C614A">
            <w:pPr>
              <w:rPr>
                <w:i/>
              </w:rPr>
            </w:pPr>
            <w:r w:rsidRPr="00293EA4">
              <w:rPr>
                <w:i/>
              </w:rPr>
              <w:t xml:space="preserve">Library yang digunakan </w:t>
            </w:r>
          </w:p>
        </w:tc>
      </w:tr>
      <w:tr w:rsidR="007229D1" w:rsidRPr="00293EA4" w:rsidTr="001C614A">
        <w:tc>
          <w:tcPr>
            <w:tcW w:w="1555" w:type="dxa"/>
          </w:tcPr>
          <w:p w:rsidR="007229D1" w:rsidRPr="00CE7466" w:rsidRDefault="007229D1" w:rsidP="001C614A">
            <w:pPr>
              <w:rPr>
                <w:i/>
                <w:color w:val="FF0000"/>
              </w:rPr>
            </w:pPr>
            <w:r w:rsidRPr="00CE7466">
              <w:rPr>
                <w:i/>
                <w:color w:val="FF0000"/>
              </w:rPr>
              <w:t>CL</w:t>
            </w:r>
            <w:r w:rsidR="00503014" w:rsidRPr="00CE7466">
              <w:rPr>
                <w:i/>
                <w:color w:val="FF0000"/>
              </w:rPr>
              <w:t>-M-</w:t>
            </w:r>
          </w:p>
        </w:tc>
        <w:tc>
          <w:tcPr>
            <w:tcW w:w="4394" w:type="dxa"/>
          </w:tcPr>
          <w:p w:rsidR="007229D1" w:rsidRPr="00293EA4" w:rsidRDefault="0035322E" w:rsidP="001C614A">
            <w:pPr>
              <w:rPr>
                <w:i/>
              </w:rPr>
            </w:pPr>
            <w:r>
              <w:rPr>
                <w:i/>
              </w:rPr>
              <w:t>Pengetahua</w:t>
            </w:r>
            <w:r w:rsidR="007229D1" w:rsidRPr="00293EA4">
              <w:rPr>
                <w:i/>
              </w:rPr>
              <w:t>nModel</w:t>
            </w:r>
          </w:p>
        </w:tc>
        <w:tc>
          <w:tcPr>
            <w:tcW w:w="3118" w:type="dxa"/>
          </w:tcPr>
          <w:p w:rsidR="007229D1" w:rsidRPr="00293EA4" w:rsidRDefault="007229D1" w:rsidP="001C614A">
            <w:pPr>
              <w:rPr>
                <w:i/>
              </w:rPr>
            </w:pPr>
            <w:r>
              <w:rPr>
                <w:i/>
              </w:rPr>
              <w:t>Model</w:t>
            </w:r>
          </w:p>
        </w:tc>
      </w:tr>
      <w:tr w:rsidR="007229D1" w:rsidRPr="00293EA4" w:rsidTr="001C614A">
        <w:tc>
          <w:tcPr>
            <w:tcW w:w="1555" w:type="dxa"/>
          </w:tcPr>
          <w:p w:rsidR="007229D1" w:rsidRPr="00CE7466" w:rsidRDefault="00503014" w:rsidP="001C614A">
            <w:pPr>
              <w:rPr>
                <w:i/>
                <w:color w:val="FF0000"/>
              </w:rPr>
            </w:pPr>
            <w:r w:rsidRPr="00CE7466">
              <w:rPr>
                <w:i/>
                <w:color w:val="FF0000"/>
              </w:rPr>
              <w:t>CL-C-</w:t>
            </w:r>
          </w:p>
        </w:tc>
        <w:tc>
          <w:tcPr>
            <w:tcW w:w="4394" w:type="dxa"/>
          </w:tcPr>
          <w:p w:rsidR="007229D1" w:rsidRPr="00293EA4" w:rsidRDefault="00D46491" w:rsidP="001C614A">
            <w:pPr>
              <w:rPr>
                <w:i/>
              </w:rPr>
            </w:pPr>
            <w:r>
              <w:rPr>
                <w:i/>
              </w:rPr>
              <w:t>Pengetahuan</w:t>
            </w:r>
          </w:p>
        </w:tc>
        <w:tc>
          <w:tcPr>
            <w:tcW w:w="3118" w:type="dxa"/>
          </w:tcPr>
          <w:p w:rsidR="007229D1" w:rsidRPr="00293EA4" w:rsidRDefault="007229D1" w:rsidP="001C614A">
            <w:pPr>
              <w:rPr>
                <w:i/>
              </w:rPr>
            </w:pPr>
            <w:r>
              <w:rPr>
                <w:i/>
              </w:rPr>
              <w:t>Controller</w:t>
            </w:r>
          </w:p>
        </w:tc>
      </w:tr>
    </w:tbl>
    <w:p w:rsidR="007229D1" w:rsidRPr="00D31669" w:rsidRDefault="007229D1" w:rsidP="007229D1">
      <w:pPr>
        <w:rPr>
          <w:i/>
          <w:color w:val="FF0000"/>
        </w:rPr>
      </w:pPr>
    </w:p>
    <w:p w:rsidR="00863BB4" w:rsidRPr="00D31669" w:rsidRDefault="00863BB4" w:rsidP="00863BB4">
      <w:pPr>
        <w:rPr>
          <w:i/>
          <w:color w:val="FF0000"/>
        </w:rPr>
      </w:pPr>
    </w:p>
    <w:p w:rsidR="00863BB4" w:rsidRPr="00D31669" w:rsidRDefault="00863BB4" w:rsidP="00863BB4">
      <w:pPr>
        <w:pStyle w:val="Heading4"/>
        <w:rPr>
          <w:color w:val="FF0000"/>
        </w:rPr>
      </w:pPr>
      <w:r w:rsidRPr="00D31669">
        <w:rPr>
          <w:color w:val="FF0000"/>
        </w:rPr>
        <w:t xml:space="preserve">Sequence Diagram </w:t>
      </w:r>
    </w:p>
    <w:p w:rsidR="00863BB4" w:rsidRPr="00D31669" w:rsidRDefault="00863BB4" w:rsidP="00863BB4">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863BB4" w:rsidRPr="00D31669" w:rsidRDefault="00863BB4" w:rsidP="00863BB4">
      <w:pPr>
        <w:rPr>
          <w:color w:val="FF0000"/>
        </w:rPr>
      </w:pPr>
    </w:p>
    <w:p w:rsidR="00863BB4" w:rsidRPr="00D31669" w:rsidRDefault="00863BB4" w:rsidP="00863BB4">
      <w:pPr>
        <w:pStyle w:val="Heading4"/>
        <w:rPr>
          <w:color w:val="FF0000"/>
        </w:rPr>
      </w:pPr>
      <w:r w:rsidRPr="00D31669">
        <w:rPr>
          <w:color w:val="FF0000"/>
        </w:rPr>
        <w:t xml:space="preserve">Diagram Kelas </w:t>
      </w:r>
    </w:p>
    <w:p w:rsidR="00863BB4" w:rsidRPr="00D31669" w:rsidRDefault="00863BB4" w:rsidP="00863BB4">
      <w:pPr>
        <w:rPr>
          <w:color w:val="FF0000"/>
          <w:szCs w:val="24"/>
        </w:rPr>
      </w:pPr>
      <w:r w:rsidRPr="00D31669">
        <w:rPr>
          <w:color w:val="FF0000"/>
          <w:szCs w:val="24"/>
        </w:rPr>
        <w:t>Buatlah diagram kelas lengkap dengan Elemen WAE-Logical View (jika berbasis web).</w:t>
      </w:r>
    </w:p>
    <w:p w:rsidR="00863BB4" w:rsidRPr="00D31669" w:rsidRDefault="00863BB4" w:rsidP="00863BB4">
      <w:pPr>
        <w:rPr>
          <w:i/>
          <w:color w:val="FF0000"/>
        </w:rPr>
      </w:pPr>
    </w:p>
    <w:p w:rsidR="00863BB4" w:rsidRPr="00DA0E75" w:rsidRDefault="00863BB4" w:rsidP="00863BB4">
      <w:pPr>
        <w:pStyle w:val="Heading3"/>
      </w:pPr>
      <w:bookmarkStart w:id="36" w:name="_Toc384579887"/>
      <w:r w:rsidRPr="00DA0E75">
        <w:t xml:space="preserve">Use Case </w:t>
      </w:r>
      <w:r w:rsidR="008503B0" w:rsidRPr="00DA0E75">
        <w:t>Edit Pengetahuan (UC-3-02)</w:t>
      </w:r>
      <w:bookmarkEnd w:id="36"/>
    </w:p>
    <w:p w:rsidR="007229D1" w:rsidRPr="008F4713" w:rsidRDefault="007229D1" w:rsidP="007229D1">
      <w:pPr>
        <w:pStyle w:val="Heading4"/>
      </w:pPr>
      <w:r w:rsidRPr="00293EA4">
        <w:t>Identifikasi Elemen WAE - Logical View</w:t>
      </w:r>
    </w:p>
    <w:p w:rsidR="007229D1" w:rsidRPr="006B41B5" w:rsidRDefault="00DA0E75" w:rsidP="007229D1">
      <w:r>
        <w:t>Tabel 3.</w:t>
      </w:r>
      <w:r w:rsidR="007229D1">
        <w:tab/>
        <w:t>Daftar</w:t>
      </w:r>
      <w:r w:rsidR="00C55239">
        <w:t xml:space="preserve"> elemen WAE untuk UC-3-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229D1" w:rsidRPr="00293EA4" w:rsidTr="001C614A">
        <w:tc>
          <w:tcPr>
            <w:tcW w:w="1555" w:type="dxa"/>
          </w:tcPr>
          <w:p w:rsidR="007229D1" w:rsidRPr="00293EA4" w:rsidRDefault="007229D1" w:rsidP="001C614A">
            <w:pPr>
              <w:rPr>
                <w:i/>
              </w:rPr>
            </w:pPr>
            <w:r w:rsidRPr="00293EA4">
              <w:rPr>
                <w:i/>
              </w:rPr>
              <w:t>No</w:t>
            </w:r>
          </w:p>
        </w:tc>
        <w:tc>
          <w:tcPr>
            <w:tcW w:w="5386" w:type="dxa"/>
          </w:tcPr>
          <w:p w:rsidR="007229D1" w:rsidRPr="00293EA4" w:rsidRDefault="007229D1" w:rsidP="001C614A">
            <w:pPr>
              <w:rPr>
                <w:i/>
              </w:rPr>
            </w:pPr>
            <w:r w:rsidRPr="00293EA4">
              <w:rPr>
                <w:i/>
              </w:rPr>
              <w:t>Nama Elemen Lojik WAE</w:t>
            </w:r>
          </w:p>
        </w:tc>
        <w:tc>
          <w:tcPr>
            <w:tcW w:w="2126" w:type="dxa"/>
          </w:tcPr>
          <w:p w:rsidR="007229D1" w:rsidRPr="00293EA4" w:rsidRDefault="007229D1" w:rsidP="001C614A">
            <w:pPr>
              <w:rPr>
                <w:i/>
              </w:rPr>
            </w:pPr>
            <w:r w:rsidRPr="00293EA4">
              <w:rPr>
                <w:i/>
              </w:rPr>
              <w:t>Stereotype</w:t>
            </w:r>
          </w:p>
        </w:tc>
      </w:tr>
      <w:tr w:rsidR="007229D1" w:rsidRPr="00293EA4" w:rsidTr="001C614A">
        <w:tc>
          <w:tcPr>
            <w:tcW w:w="1555" w:type="dxa"/>
          </w:tcPr>
          <w:p w:rsidR="007229D1" w:rsidRPr="00CE7466" w:rsidRDefault="007229D1" w:rsidP="001C614A">
            <w:pPr>
              <w:rPr>
                <w:i/>
                <w:color w:val="FF0000"/>
              </w:rPr>
            </w:pPr>
            <w:r w:rsidRPr="00CE7466">
              <w:rPr>
                <w:i/>
                <w:color w:val="FF0000"/>
              </w:rPr>
              <w:t>WAE-S</w:t>
            </w:r>
            <w:r w:rsidR="00751016" w:rsidRPr="00CE7466">
              <w:rPr>
                <w:i/>
                <w:color w:val="FF0000"/>
              </w:rPr>
              <w:t>-</w:t>
            </w:r>
          </w:p>
        </w:tc>
        <w:tc>
          <w:tcPr>
            <w:tcW w:w="5386" w:type="dxa"/>
          </w:tcPr>
          <w:p w:rsidR="007229D1" w:rsidRPr="00293EA4" w:rsidRDefault="00637152" w:rsidP="001C614A">
            <w:pPr>
              <w:rPr>
                <w:i/>
              </w:rPr>
            </w:pPr>
            <w:r>
              <w:rPr>
                <w:i/>
              </w:rPr>
              <w:t>EditPengetahuanView</w:t>
            </w:r>
          </w:p>
        </w:tc>
        <w:tc>
          <w:tcPr>
            <w:tcW w:w="2126" w:type="dxa"/>
          </w:tcPr>
          <w:p w:rsidR="007229D1" w:rsidRPr="00293EA4" w:rsidRDefault="007229D1" w:rsidP="001C614A">
            <w:pPr>
              <w:rPr>
                <w:i/>
              </w:rPr>
            </w:pPr>
            <w:r w:rsidRPr="00293EA4">
              <w:rPr>
                <w:i/>
              </w:rPr>
              <w:t>Server Page</w:t>
            </w:r>
          </w:p>
        </w:tc>
      </w:tr>
      <w:tr w:rsidR="007229D1" w:rsidRPr="00293EA4" w:rsidTr="001C614A">
        <w:tc>
          <w:tcPr>
            <w:tcW w:w="1555" w:type="dxa"/>
          </w:tcPr>
          <w:p w:rsidR="007229D1" w:rsidRPr="00CE7466" w:rsidRDefault="007229D1" w:rsidP="001C614A">
            <w:pPr>
              <w:rPr>
                <w:i/>
                <w:color w:val="FF0000"/>
              </w:rPr>
            </w:pPr>
            <w:r w:rsidRPr="00CE7466">
              <w:rPr>
                <w:i/>
                <w:color w:val="FF0000"/>
              </w:rPr>
              <w:t>WAE-C</w:t>
            </w:r>
            <w:r w:rsidR="00751016" w:rsidRPr="00CE7466">
              <w:rPr>
                <w:i/>
                <w:color w:val="FF0000"/>
              </w:rPr>
              <w:t>-</w:t>
            </w:r>
          </w:p>
        </w:tc>
        <w:tc>
          <w:tcPr>
            <w:tcW w:w="5386" w:type="dxa"/>
          </w:tcPr>
          <w:p w:rsidR="007229D1" w:rsidRPr="00293EA4" w:rsidRDefault="00637152" w:rsidP="001C614A">
            <w:pPr>
              <w:rPr>
                <w:i/>
              </w:rPr>
            </w:pPr>
            <w:r>
              <w:rPr>
                <w:i/>
              </w:rPr>
              <w:t>E</w:t>
            </w:r>
            <w:r>
              <w:rPr>
                <w:i/>
              </w:rPr>
              <w:t>ditPengetahuanPage</w:t>
            </w:r>
          </w:p>
        </w:tc>
        <w:tc>
          <w:tcPr>
            <w:tcW w:w="2126" w:type="dxa"/>
          </w:tcPr>
          <w:p w:rsidR="007229D1" w:rsidRPr="00293EA4" w:rsidRDefault="007229D1" w:rsidP="001C614A">
            <w:pPr>
              <w:rPr>
                <w:i/>
              </w:rPr>
            </w:pPr>
            <w:r w:rsidRPr="00293EA4">
              <w:rPr>
                <w:i/>
              </w:rPr>
              <w:t>Client Page</w:t>
            </w:r>
          </w:p>
        </w:tc>
      </w:tr>
      <w:tr w:rsidR="007229D1" w:rsidRPr="00293EA4" w:rsidTr="001C614A">
        <w:tc>
          <w:tcPr>
            <w:tcW w:w="1555" w:type="dxa"/>
          </w:tcPr>
          <w:p w:rsidR="007229D1" w:rsidRPr="00CE7466" w:rsidRDefault="007229D1" w:rsidP="001C614A">
            <w:pPr>
              <w:rPr>
                <w:i/>
                <w:color w:val="FF0000"/>
              </w:rPr>
            </w:pPr>
            <w:r w:rsidRPr="00CE7466">
              <w:rPr>
                <w:i/>
                <w:color w:val="FF0000"/>
              </w:rPr>
              <w:t>WAE-H</w:t>
            </w:r>
            <w:r w:rsidR="00751016" w:rsidRPr="00CE7466">
              <w:rPr>
                <w:i/>
                <w:color w:val="FF0000"/>
              </w:rPr>
              <w:t>-</w:t>
            </w:r>
          </w:p>
        </w:tc>
        <w:tc>
          <w:tcPr>
            <w:tcW w:w="5386" w:type="dxa"/>
          </w:tcPr>
          <w:p w:rsidR="007229D1" w:rsidRPr="00293EA4" w:rsidRDefault="00637152" w:rsidP="001C614A">
            <w:pPr>
              <w:rPr>
                <w:i/>
              </w:rPr>
            </w:pPr>
            <w:r>
              <w:rPr>
                <w:i/>
              </w:rPr>
              <w:t>E</w:t>
            </w:r>
            <w:r>
              <w:rPr>
                <w:i/>
              </w:rPr>
              <w:t>ditPengetahuanForm</w:t>
            </w:r>
          </w:p>
        </w:tc>
        <w:tc>
          <w:tcPr>
            <w:tcW w:w="2126" w:type="dxa"/>
          </w:tcPr>
          <w:p w:rsidR="007229D1" w:rsidRPr="00293EA4" w:rsidRDefault="007229D1" w:rsidP="001C614A">
            <w:pPr>
              <w:rPr>
                <w:i/>
              </w:rPr>
            </w:pPr>
            <w:r w:rsidRPr="00293EA4">
              <w:rPr>
                <w:i/>
              </w:rPr>
              <w:t>HTML Form</w:t>
            </w:r>
          </w:p>
        </w:tc>
      </w:tr>
    </w:tbl>
    <w:p w:rsidR="007229D1" w:rsidRPr="00293EA4" w:rsidRDefault="007229D1" w:rsidP="007229D1"/>
    <w:p w:rsidR="007229D1" w:rsidRDefault="007229D1" w:rsidP="007229D1">
      <w:pPr>
        <w:pStyle w:val="Heading4"/>
      </w:pPr>
      <w:r w:rsidRPr="00293EA4">
        <w:t xml:space="preserve">Identifikasi Kelas </w:t>
      </w:r>
    </w:p>
    <w:p w:rsidR="007229D1" w:rsidRPr="0005704A" w:rsidRDefault="00CE7466" w:rsidP="007229D1">
      <w:r w:rsidRPr="00CE7466">
        <w:rPr>
          <w:color w:val="FF0000"/>
        </w:rPr>
        <w:t>Tabel 3.</w:t>
      </w:r>
      <w:r w:rsidR="007229D1">
        <w:tab/>
        <w:t>Daftar kelas</w:t>
      </w:r>
      <w:r w:rsidR="00ED426D">
        <w:t xml:space="preserve"> untuk UC-3-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229D1" w:rsidRPr="00293EA4" w:rsidTr="001C614A">
        <w:tc>
          <w:tcPr>
            <w:tcW w:w="1555" w:type="dxa"/>
          </w:tcPr>
          <w:p w:rsidR="007229D1" w:rsidRPr="00293EA4" w:rsidRDefault="007229D1" w:rsidP="001C614A">
            <w:pPr>
              <w:rPr>
                <w:i/>
              </w:rPr>
            </w:pPr>
            <w:r w:rsidRPr="00293EA4">
              <w:rPr>
                <w:i/>
              </w:rPr>
              <w:t>No</w:t>
            </w:r>
          </w:p>
        </w:tc>
        <w:tc>
          <w:tcPr>
            <w:tcW w:w="4394" w:type="dxa"/>
          </w:tcPr>
          <w:p w:rsidR="007229D1" w:rsidRPr="00293EA4" w:rsidRDefault="007229D1" w:rsidP="001C614A">
            <w:pPr>
              <w:rPr>
                <w:i/>
              </w:rPr>
            </w:pPr>
            <w:r w:rsidRPr="00293EA4">
              <w:rPr>
                <w:i/>
              </w:rPr>
              <w:t xml:space="preserve">Nama Kelas </w:t>
            </w:r>
          </w:p>
        </w:tc>
        <w:tc>
          <w:tcPr>
            <w:tcW w:w="3118" w:type="dxa"/>
          </w:tcPr>
          <w:p w:rsidR="007229D1" w:rsidRPr="00293EA4" w:rsidRDefault="007229D1" w:rsidP="001C614A">
            <w:pPr>
              <w:rPr>
                <w:i/>
              </w:rPr>
            </w:pPr>
            <w:r w:rsidRPr="00293EA4">
              <w:rPr>
                <w:i/>
              </w:rPr>
              <w:t xml:space="preserve">Library yang digunakan </w:t>
            </w:r>
          </w:p>
        </w:tc>
      </w:tr>
      <w:tr w:rsidR="00ED426D" w:rsidRPr="00293EA4" w:rsidTr="001C614A">
        <w:tc>
          <w:tcPr>
            <w:tcW w:w="1555" w:type="dxa"/>
          </w:tcPr>
          <w:p w:rsidR="00ED426D" w:rsidRPr="00CE7466" w:rsidRDefault="00ED426D" w:rsidP="00ED426D">
            <w:pPr>
              <w:rPr>
                <w:i/>
                <w:color w:val="FF0000"/>
              </w:rPr>
            </w:pPr>
            <w:r w:rsidRPr="00CE7466">
              <w:rPr>
                <w:i/>
                <w:color w:val="FF0000"/>
              </w:rPr>
              <w:t>CL</w:t>
            </w:r>
            <w:r w:rsidRPr="00CE7466">
              <w:rPr>
                <w:i/>
                <w:color w:val="FF0000"/>
              </w:rPr>
              <w:t>-M-</w:t>
            </w:r>
          </w:p>
        </w:tc>
        <w:tc>
          <w:tcPr>
            <w:tcW w:w="4394" w:type="dxa"/>
          </w:tcPr>
          <w:p w:rsidR="00ED426D" w:rsidRPr="00293EA4" w:rsidRDefault="00ED426D" w:rsidP="00ED426D">
            <w:pPr>
              <w:rPr>
                <w:i/>
              </w:rPr>
            </w:pPr>
            <w:r>
              <w:rPr>
                <w:i/>
              </w:rPr>
              <w:t>Pengetahua</w:t>
            </w:r>
            <w:r w:rsidRPr="00293EA4">
              <w:rPr>
                <w:i/>
              </w:rPr>
              <w:t>nModel</w:t>
            </w:r>
          </w:p>
        </w:tc>
        <w:tc>
          <w:tcPr>
            <w:tcW w:w="3118" w:type="dxa"/>
          </w:tcPr>
          <w:p w:rsidR="00ED426D" w:rsidRPr="00293EA4" w:rsidRDefault="00ED426D" w:rsidP="00ED426D">
            <w:pPr>
              <w:rPr>
                <w:i/>
              </w:rPr>
            </w:pPr>
            <w:r>
              <w:rPr>
                <w:i/>
              </w:rPr>
              <w:t>Model</w:t>
            </w:r>
          </w:p>
        </w:tc>
      </w:tr>
      <w:tr w:rsidR="00ED426D" w:rsidRPr="00293EA4" w:rsidTr="001C614A">
        <w:tc>
          <w:tcPr>
            <w:tcW w:w="1555" w:type="dxa"/>
          </w:tcPr>
          <w:p w:rsidR="00ED426D" w:rsidRPr="00CE7466" w:rsidRDefault="00ED426D" w:rsidP="00ED426D">
            <w:pPr>
              <w:rPr>
                <w:i/>
                <w:color w:val="FF0000"/>
              </w:rPr>
            </w:pPr>
            <w:r w:rsidRPr="00CE7466">
              <w:rPr>
                <w:i/>
                <w:color w:val="FF0000"/>
              </w:rPr>
              <w:t>CL-C-</w:t>
            </w:r>
          </w:p>
        </w:tc>
        <w:tc>
          <w:tcPr>
            <w:tcW w:w="4394" w:type="dxa"/>
          </w:tcPr>
          <w:p w:rsidR="00ED426D" w:rsidRPr="00293EA4" w:rsidRDefault="00ED426D" w:rsidP="00ED426D">
            <w:pPr>
              <w:rPr>
                <w:i/>
              </w:rPr>
            </w:pPr>
            <w:r>
              <w:rPr>
                <w:i/>
              </w:rPr>
              <w:t>Pengetahuan</w:t>
            </w:r>
          </w:p>
        </w:tc>
        <w:tc>
          <w:tcPr>
            <w:tcW w:w="3118" w:type="dxa"/>
          </w:tcPr>
          <w:p w:rsidR="00ED426D" w:rsidRPr="00293EA4" w:rsidRDefault="00ED426D" w:rsidP="00ED426D">
            <w:pPr>
              <w:rPr>
                <w:i/>
              </w:rPr>
            </w:pPr>
            <w:r>
              <w:rPr>
                <w:i/>
              </w:rPr>
              <w:t>Controller</w:t>
            </w:r>
          </w:p>
        </w:tc>
      </w:tr>
    </w:tbl>
    <w:p w:rsidR="007229D1" w:rsidRPr="00D31669" w:rsidRDefault="007229D1" w:rsidP="007229D1">
      <w:pPr>
        <w:rPr>
          <w:i/>
          <w:color w:val="FF0000"/>
        </w:rPr>
      </w:pPr>
    </w:p>
    <w:p w:rsidR="00863BB4" w:rsidRPr="00D31669" w:rsidRDefault="00863BB4" w:rsidP="00863BB4">
      <w:pPr>
        <w:pStyle w:val="Heading4"/>
        <w:rPr>
          <w:color w:val="FF0000"/>
        </w:rPr>
      </w:pPr>
      <w:r w:rsidRPr="00D31669">
        <w:rPr>
          <w:color w:val="FF0000"/>
        </w:rPr>
        <w:lastRenderedPageBreak/>
        <w:t xml:space="preserve">Sequence Diagram </w:t>
      </w:r>
    </w:p>
    <w:p w:rsidR="00863BB4" w:rsidRPr="00D31669" w:rsidRDefault="00863BB4" w:rsidP="00863BB4">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863BB4" w:rsidRPr="00D31669" w:rsidRDefault="00863BB4" w:rsidP="00863BB4">
      <w:pPr>
        <w:rPr>
          <w:color w:val="FF0000"/>
        </w:rPr>
      </w:pPr>
    </w:p>
    <w:p w:rsidR="00863BB4" w:rsidRPr="00D31669" w:rsidRDefault="00863BB4" w:rsidP="00863BB4">
      <w:pPr>
        <w:pStyle w:val="Heading4"/>
        <w:rPr>
          <w:color w:val="FF0000"/>
        </w:rPr>
      </w:pPr>
      <w:r w:rsidRPr="00D31669">
        <w:rPr>
          <w:color w:val="FF0000"/>
        </w:rPr>
        <w:t xml:space="preserve">Diagram Kelas </w:t>
      </w:r>
    </w:p>
    <w:p w:rsidR="00863BB4" w:rsidRPr="00D31669" w:rsidRDefault="00863BB4" w:rsidP="00863BB4">
      <w:pPr>
        <w:rPr>
          <w:color w:val="FF0000"/>
          <w:szCs w:val="24"/>
        </w:rPr>
      </w:pPr>
      <w:r w:rsidRPr="00D31669">
        <w:rPr>
          <w:color w:val="FF0000"/>
          <w:szCs w:val="24"/>
        </w:rPr>
        <w:t>Buatlah diagram kelas lengkap dengan Elemen WAE-Logical View (jika berbasis web).</w:t>
      </w:r>
    </w:p>
    <w:p w:rsidR="00863BB4" w:rsidRPr="00D31669" w:rsidRDefault="00863BB4" w:rsidP="00863BB4">
      <w:pPr>
        <w:rPr>
          <w:i/>
          <w:color w:val="FF0000"/>
        </w:rPr>
      </w:pPr>
    </w:p>
    <w:p w:rsidR="00863BB4" w:rsidRPr="00C811A3" w:rsidRDefault="00863BB4" w:rsidP="00863BB4">
      <w:pPr>
        <w:pStyle w:val="Heading3"/>
      </w:pPr>
      <w:bookmarkStart w:id="37" w:name="_Toc384579888"/>
      <w:r w:rsidRPr="00C811A3">
        <w:t xml:space="preserve">Use Case </w:t>
      </w:r>
      <w:r w:rsidR="008503B0" w:rsidRPr="00C811A3">
        <w:t>Hapus Pengetahuan (UC-3-03)</w:t>
      </w:r>
      <w:bookmarkEnd w:id="37"/>
    </w:p>
    <w:p w:rsidR="007229D1" w:rsidRPr="008F4713" w:rsidRDefault="007229D1" w:rsidP="007229D1">
      <w:pPr>
        <w:pStyle w:val="Heading4"/>
      </w:pPr>
      <w:r w:rsidRPr="00293EA4">
        <w:t>Identifikasi Elemen WAE - Logical View</w:t>
      </w:r>
    </w:p>
    <w:p w:rsidR="007229D1" w:rsidRPr="006B41B5" w:rsidRDefault="00C13971" w:rsidP="007229D1">
      <w:r w:rsidRPr="00CE7466">
        <w:rPr>
          <w:color w:val="FF0000"/>
        </w:rPr>
        <w:t>Tabel 3.</w:t>
      </w:r>
      <w:r w:rsidR="007229D1">
        <w:tab/>
        <w:t>Daftar</w:t>
      </w:r>
      <w:r>
        <w:t xml:space="preserve"> elemen WAE untuk UC-3-03</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229D1" w:rsidRPr="00293EA4" w:rsidTr="001C614A">
        <w:tc>
          <w:tcPr>
            <w:tcW w:w="1555" w:type="dxa"/>
          </w:tcPr>
          <w:p w:rsidR="007229D1" w:rsidRPr="00293EA4" w:rsidRDefault="007229D1" w:rsidP="001C614A">
            <w:pPr>
              <w:rPr>
                <w:i/>
              </w:rPr>
            </w:pPr>
            <w:r w:rsidRPr="00293EA4">
              <w:rPr>
                <w:i/>
              </w:rPr>
              <w:t>No</w:t>
            </w:r>
          </w:p>
        </w:tc>
        <w:tc>
          <w:tcPr>
            <w:tcW w:w="5386" w:type="dxa"/>
          </w:tcPr>
          <w:p w:rsidR="007229D1" w:rsidRPr="00293EA4" w:rsidRDefault="007229D1" w:rsidP="001C614A">
            <w:pPr>
              <w:rPr>
                <w:i/>
              </w:rPr>
            </w:pPr>
            <w:r w:rsidRPr="00293EA4">
              <w:rPr>
                <w:i/>
              </w:rPr>
              <w:t>Nama Elemen Lojik WAE</w:t>
            </w:r>
          </w:p>
        </w:tc>
        <w:tc>
          <w:tcPr>
            <w:tcW w:w="2126" w:type="dxa"/>
          </w:tcPr>
          <w:p w:rsidR="007229D1" w:rsidRPr="00293EA4" w:rsidRDefault="007229D1" w:rsidP="001C614A">
            <w:pPr>
              <w:rPr>
                <w:i/>
              </w:rPr>
            </w:pPr>
            <w:r w:rsidRPr="00293EA4">
              <w:rPr>
                <w:i/>
              </w:rPr>
              <w:t>Stereotype</w:t>
            </w:r>
          </w:p>
        </w:tc>
      </w:tr>
      <w:tr w:rsidR="007229D1" w:rsidRPr="00293EA4" w:rsidTr="001C614A">
        <w:tc>
          <w:tcPr>
            <w:tcW w:w="1555" w:type="dxa"/>
          </w:tcPr>
          <w:p w:rsidR="007229D1" w:rsidRPr="00CE7466" w:rsidRDefault="007229D1" w:rsidP="001C614A">
            <w:pPr>
              <w:rPr>
                <w:i/>
                <w:color w:val="FF0000"/>
              </w:rPr>
            </w:pPr>
            <w:r w:rsidRPr="00CE7466">
              <w:rPr>
                <w:i/>
                <w:color w:val="FF0000"/>
              </w:rPr>
              <w:t>WAE-S-0</w:t>
            </w:r>
          </w:p>
        </w:tc>
        <w:tc>
          <w:tcPr>
            <w:tcW w:w="5386" w:type="dxa"/>
          </w:tcPr>
          <w:p w:rsidR="007229D1" w:rsidRPr="00293EA4" w:rsidRDefault="00F260D8" w:rsidP="001C614A">
            <w:pPr>
              <w:rPr>
                <w:i/>
              </w:rPr>
            </w:pPr>
            <w:r>
              <w:rPr>
                <w:i/>
              </w:rPr>
              <w:t>Daftar</w:t>
            </w:r>
            <w:r w:rsidR="00A82EEF">
              <w:rPr>
                <w:i/>
              </w:rPr>
              <w:t>PengetahuanView</w:t>
            </w:r>
          </w:p>
        </w:tc>
        <w:tc>
          <w:tcPr>
            <w:tcW w:w="2126" w:type="dxa"/>
          </w:tcPr>
          <w:p w:rsidR="007229D1" w:rsidRPr="00293EA4" w:rsidRDefault="007229D1" w:rsidP="001C614A">
            <w:pPr>
              <w:rPr>
                <w:i/>
              </w:rPr>
            </w:pPr>
            <w:r w:rsidRPr="00293EA4">
              <w:rPr>
                <w:i/>
              </w:rPr>
              <w:t>Server Page</w:t>
            </w:r>
          </w:p>
        </w:tc>
      </w:tr>
      <w:tr w:rsidR="007229D1" w:rsidRPr="00293EA4" w:rsidTr="001C614A">
        <w:tc>
          <w:tcPr>
            <w:tcW w:w="1555" w:type="dxa"/>
          </w:tcPr>
          <w:p w:rsidR="007229D1" w:rsidRPr="00CE7466" w:rsidRDefault="007229D1" w:rsidP="001C614A">
            <w:pPr>
              <w:rPr>
                <w:i/>
                <w:color w:val="FF0000"/>
              </w:rPr>
            </w:pPr>
            <w:r w:rsidRPr="00CE7466">
              <w:rPr>
                <w:i/>
                <w:color w:val="FF0000"/>
              </w:rPr>
              <w:t>WAE-C-0</w:t>
            </w:r>
          </w:p>
        </w:tc>
        <w:tc>
          <w:tcPr>
            <w:tcW w:w="5386" w:type="dxa"/>
          </w:tcPr>
          <w:p w:rsidR="007229D1" w:rsidRPr="00293EA4" w:rsidRDefault="00F260D8" w:rsidP="001C614A">
            <w:pPr>
              <w:rPr>
                <w:i/>
              </w:rPr>
            </w:pPr>
            <w:r>
              <w:rPr>
                <w:i/>
              </w:rPr>
              <w:t>DaftarPengetahuanPage</w:t>
            </w:r>
          </w:p>
        </w:tc>
        <w:tc>
          <w:tcPr>
            <w:tcW w:w="2126" w:type="dxa"/>
          </w:tcPr>
          <w:p w:rsidR="007229D1" w:rsidRPr="00293EA4" w:rsidRDefault="007229D1" w:rsidP="001C614A">
            <w:pPr>
              <w:rPr>
                <w:i/>
              </w:rPr>
            </w:pPr>
            <w:r w:rsidRPr="00293EA4">
              <w:rPr>
                <w:i/>
              </w:rPr>
              <w:t>Client Page</w:t>
            </w:r>
          </w:p>
        </w:tc>
      </w:tr>
      <w:tr w:rsidR="007229D1" w:rsidRPr="00293EA4" w:rsidTr="001C614A">
        <w:tc>
          <w:tcPr>
            <w:tcW w:w="1555" w:type="dxa"/>
          </w:tcPr>
          <w:p w:rsidR="007229D1" w:rsidRPr="00CE7466" w:rsidRDefault="007229D1" w:rsidP="001C614A">
            <w:pPr>
              <w:rPr>
                <w:i/>
                <w:color w:val="FF0000"/>
              </w:rPr>
            </w:pPr>
            <w:r w:rsidRPr="00CE7466">
              <w:rPr>
                <w:i/>
                <w:color w:val="FF0000"/>
              </w:rPr>
              <w:t>WAE-H-0</w:t>
            </w:r>
          </w:p>
        </w:tc>
        <w:tc>
          <w:tcPr>
            <w:tcW w:w="5386" w:type="dxa"/>
          </w:tcPr>
          <w:p w:rsidR="007229D1" w:rsidRPr="00293EA4" w:rsidRDefault="00A82EEF" w:rsidP="001C614A">
            <w:pPr>
              <w:rPr>
                <w:i/>
              </w:rPr>
            </w:pPr>
            <w:r>
              <w:rPr>
                <w:i/>
              </w:rPr>
              <w:t>HapusPengetahuanForm</w:t>
            </w:r>
          </w:p>
        </w:tc>
        <w:tc>
          <w:tcPr>
            <w:tcW w:w="2126" w:type="dxa"/>
          </w:tcPr>
          <w:p w:rsidR="007229D1" w:rsidRPr="00293EA4" w:rsidRDefault="007229D1" w:rsidP="001C614A">
            <w:pPr>
              <w:rPr>
                <w:i/>
              </w:rPr>
            </w:pPr>
            <w:r w:rsidRPr="00293EA4">
              <w:rPr>
                <w:i/>
              </w:rPr>
              <w:t>HTML Form</w:t>
            </w:r>
          </w:p>
        </w:tc>
      </w:tr>
    </w:tbl>
    <w:p w:rsidR="007229D1" w:rsidRPr="00293EA4" w:rsidRDefault="007229D1" w:rsidP="007229D1"/>
    <w:p w:rsidR="007229D1" w:rsidRDefault="007229D1" w:rsidP="007229D1">
      <w:pPr>
        <w:pStyle w:val="Heading4"/>
      </w:pPr>
      <w:r w:rsidRPr="00293EA4">
        <w:t xml:space="preserve">Identifikasi Kelas </w:t>
      </w:r>
    </w:p>
    <w:p w:rsidR="007229D1" w:rsidRPr="0005704A" w:rsidRDefault="00C13971" w:rsidP="007229D1">
      <w:r w:rsidRPr="00CE7466">
        <w:rPr>
          <w:color w:val="FF0000"/>
        </w:rPr>
        <w:t>Tabel 3.</w:t>
      </w:r>
      <w:r w:rsidR="007229D1">
        <w:tab/>
        <w:t>Daftar kelas</w:t>
      </w:r>
      <w:r w:rsidR="005B266B">
        <w:t xml:space="preserve"> untuk UC-3-03</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229D1" w:rsidRPr="00293EA4" w:rsidTr="001C614A">
        <w:tc>
          <w:tcPr>
            <w:tcW w:w="1555" w:type="dxa"/>
          </w:tcPr>
          <w:p w:rsidR="007229D1" w:rsidRPr="00293EA4" w:rsidRDefault="007229D1" w:rsidP="001C614A">
            <w:pPr>
              <w:rPr>
                <w:i/>
              </w:rPr>
            </w:pPr>
            <w:r w:rsidRPr="00293EA4">
              <w:rPr>
                <w:i/>
              </w:rPr>
              <w:t>No</w:t>
            </w:r>
          </w:p>
        </w:tc>
        <w:tc>
          <w:tcPr>
            <w:tcW w:w="4394" w:type="dxa"/>
          </w:tcPr>
          <w:p w:rsidR="007229D1" w:rsidRPr="00293EA4" w:rsidRDefault="007229D1" w:rsidP="001C614A">
            <w:pPr>
              <w:rPr>
                <w:i/>
              </w:rPr>
            </w:pPr>
            <w:r w:rsidRPr="00293EA4">
              <w:rPr>
                <w:i/>
              </w:rPr>
              <w:t xml:space="preserve">Nama Kelas </w:t>
            </w:r>
          </w:p>
        </w:tc>
        <w:tc>
          <w:tcPr>
            <w:tcW w:w="3118" w:type="dxa"/>
          </w:tcPr>
          <w:p w:rsidR="007229D1" w:rsidRPr="00293EA4" w:rsidRDefault="007229D1" w:rsidP="001C614A">
            <w:pPr>
              <w:rPr>
                <w:i/>
              </w:rPr>
            </w:pPr>
            <w:r w:rsidRPr="00293EA4">
              <w:rPr>
                <w:i/>
              </w:rPr>
              <w:t xml:space="preserve">Library yang digunakan </w:t>
            </w:r>
          </w:p>
        </w:tc>
      </w:tr>
      <w:tr w:rsidR="007229D1" w:rsidRPr="00293EA4" w:rsidTr="001C614A">
        <w:tc>
          <w:tcPr>
            <w:tcW w:w="1555" w:type="dxa"/>
          </w:tcPr>
          <w:p w:rsidR="007229D1" w:rsidRPr="00CE7466" w:rsidRDefault="007229D1" w:rsidP="001C614A">
            <w:pPr>
              <w:rPr>
                <w:i/>
                <w:color w:val="FF0000"/>
              </w:rPr>
            </w:pPr>
            <w:r w:rsidRPr="00CE7466">
              <w:rPr>
                <w:i/>
                <w:color w:val="FF0000"/>
              </w:rPr>
              <w:t>CL-M-01</w:t>
            </w:r>
          </w:p>
        </w:tc>
        <w:tc>
          <w:tcPr>
            <w:tcW w:w="4394" w:type="dxa"/>
          </w:tcPr>
          <w:p w:rsidR="007229D1" w:rsidRPr="00293EA4" w:rsidRDefault="00E84BFE" w:rsidP="001C614A">
            <w:pPr>
              <w:rPr>
                <w:i/>
              </w:rPr>
            </w:pPr>
            <w:r>
              <w:rPr>
                <w:i/>
              </w:rPr>
              <w:t>Pengetahuan</w:t>
            </w:r>
            <w:r w:rsidR="007229D1" w:rsidRPr="00293EA4">
              <w:rPr>
                <w:i/>
              </w:rPr>
              <w:t>Model</w:t>
            </w:r>
          </w:p>
        </w:tc>
        <w:tc>
          <w:tcPr>
            <w:tcW w:w="3118" w:type="dxa"/>
          </w:tcPr>
          <w:p w:rsidR="007229D1" w:rsidRPr="00293EA4" w:rsidRDefault="007229D1" w:rsidP="001C614A">
            <w:pPr>
              <w:rPr>
                <w:i/>
              </w:rPr>
            </w:pPr>
            <w:r>
              <w:rPr>
                <w:i/>
              </w:rPr>
              <w:t>Model</w:t>
            </w:r>
          </w:p>
        </w:tc>
      </w:tr>
      <w:tr w:rsidR="007229D1" w:rsidRPr="00293EA4" w:rsidTr="001C614A">
        <w:tc>
          <w:tcPr>
            <w:tcW w:w="1555" w:type="dxa"/>
          </w:tcPr>
          <w:p w:rsidR="007229D1" w:rsidRPr="00CE7466" w:rsidRDefault="007229D1" w:rsidP="001C614A">
            <w:pPr>
              <w:rPr>
                <w:i/>
                <w:color w:val="FF0000"/>
              </w:rPr>
            </w:pPr>
            <w:r w:rsidRPr="00CE7466">
              <w:rPr>
                <w:i/>
                <w:color w:val="FF0000"/>
              </w:rPr>
              <w:t>CL-C-02</w:t>
            </w:r>
          </w:p>
        </w:tc>
        <w:tc>
          <w:tcPr>
            <w:tcW w:w="4394" w:type="dxa"/>
          </w:tcPr>
          <w:p w:rsidR="007229D1" w:rsidRPr="00293EA4" w:rsidRDefault="00E84BFE" w:rsidP="001C614A">
            <w:pPr>
              <w:rPr>
                <w:i/>
              </w:rPr>
            </w:pPr>
            <w:r>
              <w:rPr>
                <w:i/>
              </w:rPr>
              <w:t>Pengetahuan</w:t>
            </w:r>
          </w:p>
        </w:tc>
        <w:tc>
          <w:tcPr>
            <w:tcW w:w="3118" w:type="dxa"/>
          </w:tcPr>
          <w:p w:rsidR="007229D1" w:rsidRPr="00293EA4" w:rsidRDefault="007229D1" w:rsidP="001C614A">
            <w:pPr>
              <w:rPr>
                <w:i/>
              </w:rPr>
            </w:pPr>
            <w:r>
              <w:rPr>
                <w:i/>
              </w:rPr>
              <w:t>Controller</w:t>
            </w:r>
          </w:p>
        </w:tc>
      </w:tr>
    </w:tbl>
    <w:p w:rsidR="00863BB4" w:rsidRPr="00D31669" w:rsidRDefault="00863BB4" w:rsidP="00863BB4">
      <w:pPr>
        <w:rPr>
          <w:i/>
          <w:color w:val="FF0000"/>
        </w:rPr>
      </w:pPr>
    </w:p>
    <w:p w:rsidR="00863BB4" w:rsidRPr="00D31669" w:rsidRDefault="00863BB4" w:rsidP="00863BB4">
      <w:pPr>
        <w:pStyle w:val="Heading4"/>
        <w:rPr>
          <w:color w:val="FF0000"/>
        </w:rPr>
      </w:pPr>
      <w:r w:rsidRPr="00D31669">
        <w:rPr>
          <w:color w:val="FF0000"/>
        </w:rPr>
        <w:t xml:space="preserve">Sequence Diagram </w:t>
      </w:r>
    </w:p>
    <w:p w:rsidR="00863BB4" w:rsidRPr="00D31669" w:rsidRDefault="00863BB4" w:rsidP="00863BB4">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863BB4" w:rsidRPr="00D31669" w:rsidRDefault="00863BB4" w:rsidP="00863BB4">
      <w:pPr>
        <w:rPr>
          <w:color w:val="FF0000"/>
        </w:rPr>
      </w:pPr>
    </w:p>
    <w:p w:rsidR="00863BB4" w:rsidRPr="00D31669" w:rsidRDefault="00863BB4" w:rsidP="00863BB4">
      <w:pPr>
        <w:pStyle w:val="Heading4"/>
        <w:rPr>
          <w:color w:val="FF0000"/>
        </w:rPr>
      </w:pPr>
      <w:r w:rsidRPr="00D31669">
        <w:rPr>
          <w:color w:val="FF0000"/>
        </w:rPr>
        <w:t xml:space="preserve">Diagram Kelas </w:t>
      </w:r>
    </w:p>
    <w:p w:rsidR="00863BB4" w:rsidRPr="00D31669" w:rsidRDefault="00863BB4" w:rsidP="00863BB4">
      <w:pPr>
        <w:rPr>
          <w:color w:val="FF0000"/>
          <w:szCs w:val="24"/>
        </w:rPr>
      </w:pPr>
      <w:r w:rsidRPr="00D31669">
        <w:rPr>
          <w:color w:val="FF0000"/>
          <w:szCs w:val="24"/>
        </w:rPr>
        <w:t>Buatlah diagram kelas lengkap dengan Elemen WAE-Logical View (jika berbasis web).</w:t>
      </w:r>
    </w:p>
    <w:p w:rsidR="00863BB4" w:rsidRPr="00F260D8" w:rsidRDefault="00863BB4" w:rsidP="00863BB4">
      <w:pPr>
        <w:rPr>
          <w:i/>
        </w:rPr>
      </w:pPr>
    </w:p>
    <w:p w:rsidR="00863BB4" w:rsidRPr="00F260D8" w:rsidRDefault="00863BB4" w:rsidP="00863BB4">
      <w:pPr>
        <w:pStyle w:val="Heading3"/>
      </w:pPr>
      <w:bookmarkStart w:id="38" w:name="_Toc384579889"/>
      <w:r w:rsidRPr="00F260D8">
        <w:t xml:space="preserve">Use Case </w:t>
      </w:r>
      <w:r w:rsidR="00AD128A" w:rsidRPr="00F260D8">
        <w:t>Cari Pengetahuan (UC-3-04)</w:t>
      </w:r>
      <w:bookmarkEnd w:id="38"/>
    </w:p>
    <w:p w:rsidR="007229D1" w:rsidRPr="008F4713" w:rsidRDefault="007229D1" w:rsidP="007229D1">
      <w:pPr>
        <w:pStyle w:val="Heading4"/>
      </w:pPr>
      <w:r w:rsidRPr="00293EA4">
        <w:t>Identifikasi Elemen WAE - Logical View</w:t>
      </w:r>
    </w:p>
    <w:p w:rsidR="007229D1" w:rsidRPr="006B41B5" w:rsidRDefault="00F260D8" w:rsidP="007229D1">
      <w:r w:rsidRPr="00CE7466">
        <w:rPr>
          <w:color w:val="FF0000"/>
        </w:rPr>
        <w:t>Tabel 3.</w:t>
      </w:r>
      <w:r w:rsidR="007229D1">
        <w:tab/>
        <w:t>Daftar</w:t>
      </w:r>
      <w:r w:rsidR="005B266B">
        <w:t xml:space="preserve"> elemen WAE untuk UC-3-04</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229D1" w:rsidRPr="00293EA4" w:rsidTr="001C614A">
        <w:tc>
          <w:tcPr>
            <w:tcW w:w="1555" w:type="dxa"/>
          </w:tcPr>
          <w:p w:rsidR="007229D1" w:rsidRPr="00293EA4" w:rsidRDefault="007229D1" w:rsidP="001C614A">
            <w:pPr>
              <w:rPr>
                <w:i/>
              </w:rPr>
            </w:pPr>
            <w:r w:rsidRPr="00293EA4">
              <w:rPr>
                <w:i/>
              </w:rPr>
              <w:t>No</w:t>
            </w:r>
          </w:p>
        </w:tc>
        <w:tc>
          <w:tcPr>
            <w:tcW w:w="5386" w:type="dxa"/>
          </w:tcPr>
          <w:p w:rsidR="007229D1" w:rsidRPr="00293EA4" w:rsidRDefault="007229D1" w:rsidP="001C614A">
            <w:pPr>
              <w:rPr>
                <w:i/>
              </w:rPr>
            </w:pPr>
            <w:r w:rsidRPr="00293EA4">
              <w:rPr>
                <w:i/>
              </w:rPr>
              <w:t>Nama Elemen Lojik WAE</w:t>
            </w:r>
          </w:p>
        </w:tc>
        <w:tc>
          <w:tcPr>
            <w:tcW w:w="2126" w:type="dxa"/>
          </w:tcPr>
          <w:p w:rsidR="007229D1" w:rsidRPr="00293EA4" w:rsidRDefault="007229D1" w:rsidP="001C614A">
            <w:pPr>
              <w:rPr>
                <w:i/>
              </w:rPr>
            </w:pPr>
            <w:r w:rsidRPr="00293EA4">
              <w:rPr>
                <w:i/>
              </w:rPr>
              <w:t>Stereotype</w:t>
            </w:r>
          </w:p>
        </w:tc>
      </w:tr>
      <w:tr w:rsidR="007229D1" w:rsidRPr="00293EA4" w:rsidTr="001C614A">
        <w:tc>
          <w:tcPr>
            <w:tcW w:w="1555" w:type="dxa"/>
          </w:tcPr>
          <w:p w:rsidR="007229D1" w:rsidRPr="00CE7466" w:rsidRDefault="007229D1" w:rsidP="001C614A">
            <w:pPr>
              <w:rPr>
                <w:i/>
                <w:color w:val="FF0000"/>
              </w:rPr>
            </w:pPr>
            <w:r w:rsidRPr="00CE7466">
              <w:rPr>
                <w:i/>
                <w:color w:val="FF0000"/>
              </w:rPr>
              <w:t>WAE-S-0</w:t>
            </w:r>
          </w:p>
        </w:tc>
        <w:tc>
          <w:tcPr>
            <w:tcW w:w="5386" w:type="dxa"/>
          </w:tcPr>
          <w:p w:rsidR="007229D1" w:rsidRPr="00293EA4" w:rsidRDefault="00F260D8" w:rsidP="001C614A">
            <w:pPr>
              <w:rPr>
                <w:i/>
              </w:rPr>
            </w:pPr>
            <w:r>
              <w:rPr>
                <w:i/>
              </w:rPr>
              <w:t>DaftarPengetahuanView</w:t>
            </w:r>
          </w:p>
        </w:tc>
        <w:tc>
          <w:tcPr>
            <w:tcW w:w="2126" w:type="dxa"/>
          </w:tcPr>
          <w:p w:rsidR="007229D1" w:rsidRPr="00293EA4" w:rsidRDefault="007229D1" w:rsidP="001C614A">
            <w:pPr>
              <w:rPr>
                <w:i/>
              </w:rPr>
            </w:pPr>
            <w:r w:rsidRPr="00293EA4">
              <w:rPr>
                <w:i/>
              </w:rPr>
              <w:t>Server Page</w:t>
            </w:r>
          </w:p>
        </w:tc>
      </w:tr>
      <w:tr w:rsidR="00F260D8" w:rsidRPr="00293EA4" w:rsidTr="001C614A">
        <w:tc>
          <w:tcPr>
            <w:tcW w:w="1555" w:type="dxa"/>
          </w:tcPr>
          <w:p w:rsidR="00F260D8" w:rsidRPr="00CE7466" w:rsidRDefault="00F260D8" w:rsidP="00F260D8">
            <w:pPr>
              <w:rPr>
                <w:i/>
                <w:color w:val="FF0000"/>
              </w:rPr>
            </w:pPr>
            <w:r w:rsidRPr="00CE7466">
              <w:rPr>
                <w:i/>
                <w:color w:val="FF0000"/>
              </w:rPr>
              <w:t>WAE-C-0</w:t>
            </w:r>
          </w:p>
        </w:tc>
        <w:tc>
          <w:tcPr>
            <w:tcW w:w="5386" w:type="dxa"/>
          </w:tcPr>
          <w:p w:rsidR="00F260D8" w:rsidRPr="00293EA4" w:rsidRDefault="00F260D8" w:rsidP="00F260D8">
            <w:pPr>
              <w:rPr>
                <w:i/>
              </w:rPr>
            </w:pPr>
            <w:r>
              <w:rPr>
                <w:i/>
              </w:rPr>
              <w:t>DaftarPengetahuanPage</w:t>
            </w:r>
          </w:p>
        </w:tc>
        <w:tc>
          <w:tcPr>
            <w:tcW w:w="2126" w:type="dxa"/>
          </w:tcPr>
          <w:p w:rsidR="00F260D8" w:rsidRPr="00293EA4" w:rsidRDefault="00F260D8" w:rsidP="00F260D8">
            <w:pPr>
              <w:rPr>
                <w:i/>
              </w:rPr>
            </w:pPr>
            <w:r w:rsidRPr="00293EA4">
              <w:rPr>
                <w:i/>
              </w:rPr>
              <w:t>Client Page</w:t>
            </w:r>
          </w:p>
        </w:tc>
      </w:tr>
      <w:tr w:rsidR="00F260D8" w:rsidRPr="00293EA4" w:rsidTr="001C614A">
        <w:tc>
          <w:tcPr>
            <w:tcW w:w="1555" w:type="dxa"/>
          </w:tcPr>
          <w:p w:rsidR="00F260D8" w:rsidRPr="00CE7466" w:rsidRDefault="00F260D8" w:rsidP="00F260D8">
            <w:pPr>
              <w:rPr>
                <w:i/>
                <w:color w:val="FF0000"/>
              </w:rPr>
            </w:pPr>
            <w:r w:rsidRPr="00CE7466">
              <w:rPr>
                <w:i/>
                <w:color w:val="FF0000"/>
              </w:rPr>
              <w:t>WAE-H-0</w:t>
            </w:r>
          </w:p>
        </w:tc>
        <w:tc>
          <w:tcPr>
            <w:tcW w:w="5386" w:type="dxa"/>
          </w:tcPr>
          <w:p w:rsidR="00F260D8" w:rsidRPr="00293EA4" w:rsidRDefault="00F260D8" w:rsidP="00F260D8">
            <w:pPr>
              <w:rPr>
                <w:i/>
              </w:rPr>
            </w:pPr>
            <w:r>
              <w:rPr>
                <w:i/>
              </w:rPr>
              <w:t>CariPengetahuanForm</w:t>
            </w:r>
          </w:p>
        </w:tc>
        <w:tc>
          <w:tcPr>
            <w:tcW w:w="2126" w:type="dxa"/>
          </w:tcPr>
          <w:p w:rsidR="00F260D8" w:rsidRPr="00293EA4" w:rsidRDefault="00F260D8" w:rsidP="00F260D8">
            <w:pPr>
              <w:rPr>
                <w:i/>
              </w:rPr>
            </w:pPr>
            <w:r w:rsidRPr="00293EA4">
              <w:rPr>
                <w:i/>
              </w:rPr>
              <w:t>HTML Form</w:t>
            </w:r>
          </w:p>
        </w:tc>
      </w:tr>
    </w:tbl>
    <w:p w:rsidR="007229D1" w:rsidRPr="00293EA4" w:rsidRDefault="007229D1" w:rsidP="007229D1"/>
    <w:p w:rsidR="007229D1" w:rsidRDefault="007229D1" w:rsidP="007229D1">
      <w:pPr>
        <w:pStyle w:val="Heading4"/>
      </w:pPr>
      <w:r w:rsidRPr="00293EA4">
        <w:t xml:space="preserve">Identifikasi Kelas </w:t>
      </w:r>
    </w:p>
    <w:p w:rsidR="007229D1" w:rsidRPr="0005704A" w:rsidRDefault="00F260D8" w:rsidP="007229D1">
      <w:r w:rsidRPr="00CE7466">
        <w:rPr>
          <w:color w:val="FF0000"/>
        </w:rPr>
        <w:t>Tabel 3.</w:t>
      </w:r>
      <w:r w:rsidR="007229D1">
        <w:tab/>
        <w:t>Daftar kelas</w:t>
      </w:r>
      <w:r w:rsidR="005B266B">
        <w:t xml:space="preserve"> untuk UC-3-04</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229D1" w:rsidRPr="00293EA4" w:rsidTr="001C614A">
        <w:tc>
          <w:tcPr>
            <w:tcW w:w="1555" w:type="dxa"/>
          </w:tcPr>
          <w:p w:rsidR="007229D1" w:rsidRPr="00293EA4" w:rsidRDefault="007229D1" w:rsidP="001C614A">
            <w:pPr>
              <w:rPr>
                <w:i/>
              </w:rPr>
            </w:pPr>
            <w:r w:rsidRPr="00293EA4">
              <w:rPr>
                <w:i/>
              </w:rPr>
              <w:t>No</w:t>
            </w:r>
          </w:p>
        </w:tc>
        <w:tc>
          <w:tcPr>
            <w:tcW w:w="4394" w:type="dxa"/>
          </w:tcPr>
          <w:p w:rsidR="007229D1" w:rsidRPr="00293EA4" w:rsidRDefault="007229D1" w:rsidP="001C614A">
            <w:pPr>
              <w:rPr>
                <w:i/>
              </w:rPr>
            </w:pPr>
            <w:r w:rsidRPr="00293EA4">
              <w:rPr>
                <w:i/>
              </w:rPr>
              <w:t xml:space="preserve">Nama Kelas </w:t>
            </w:r>
          </w:p>
        </w:tc>
        <w:tc>
          <w:tcPr>
            <w:tcW w:w="3118" w:type="dxa"/>
          </w:tcPr>
          <w:p w:rsidR="007229D1" w:rsidRPr="00293EA4" w:rsidRDefault="007229D1" w:rsidP="001C614A">
            <w:pPr>
              <w:rPr>
                <w:i/>
              </w:rPr>
            </w:pPr>
            <w:r w:rsidRPr="00293EA4">
              <w:rPr>
                <w:i/>
              </w:rPr>
              <w:t xml:space="preserve">Library yang digunakan </w:t>
            </w:r>
          </w:p>
        </w:tc>
      </w:tr>
      <w:tr w:rsidR="007229D1" w:rsidRPr="00293EA4" w:rsidTr="001C614A">
        <w:tc>
          <w:tcPr>
            <w:tcW w:w="1555" w:type="dxa"/>
          </w:tcPr>
          <w:p w:rsidR="007229D1" w:rsidRPr="00CE7466" w:rsidRDefault="007229D1" w:rsidP="001C614A">
            <w:pPr>
              <w:rPr>
                <w:i/>
                <w:color w:val="FF0000"/>
              </w:rPr>
            </w:pPr>
            <w:r w:rsidRPr="00CE7466">
              <w:rPr>
                <w:i/>
                <w:color w:val="FF0000"/>
              </w:rPr>
              <w:lastRenderedPageBreak/>
              <w:t>CL-M-0</w:t>
            </w:r>
          </w:p>
        </w:tc>
        <w:tc>
          <w:tcPr>
            <w:tcW w:w="4394" w:type="dxa"/>
          </w:tcPr>
          <w:p w:rsidR="007229D1" w:rsidRPr="00293EA4" w:rsidRDefault="00BB4478" w:rsidP="001C614A">
            <w:pPr>
              <w:rPr>
                <w:i/>
              </w:rPr>
            </w:pPr>
            <w:r>
              <w:rPr>
                <w:i/>
              </w:rPr>
              <w:t>Pengetahuan</w:t>
            </w:r>
            <w:r w:rsidR="007229D1" w:rsidRPr="00293EA4">
              <w:rPr>
                <w:i/>
              </w:rPr>
              <w:t>Model</w:t>
            </w:r>
          </w:p>
        </w:tc>
        <w:tc>
          <w:tcPr>
            <w:tcW w:w="3118" w:type="dxa"/>
          </w:tcPr>
          <w:p w:rsidR="007229D1" w:rsidRPr="00293EA4" w:rsidRDefault="007229D1" w:rsidP="001C614A">
            <w:pPr>
              <w:rPr>
                <w:i/>
              </w:rPr>
            </w:pPr>
            <w:r>
              <w:rPr>
                <w:i/>
              </w:rPr>
              <w:t>Model</w:t>
            </w:r>
          </w:p>
        </w:tc>
      </w:tr>
      <w:tr w:rsidR="007229D1" w:rsidRPr="00293EA4" w:rsidTr="001C614A">
        <w:tc>
          <w:tcPr>
            <w:tcW w:w="1555" w:type="dxa"/>
          </w:tcPr>
          <w:p w:rsidR="007229D1" w:rsidRPr="00CE7466" w:rsidRDefault="007229D1" w:rsidP="001C614A">
            <w:pPr>
              <w:rPr>
                <w:i/>
                <w:color w:val="FF0000"/>
              </w:rPr>
            </w:pPr>
            <w:r w:rsidRPr="00CE7466">
              <w:rPr>
                <w:i/>
                <w:color w:val="FF0000"/>
              </w:rPr>
              <w:t>CL-C-0</w:t>
            </w:r>
          </w:p>
        </w:tc>
        <w:tc>
          <w:tcPr>
            <w:tcW w:w="4394" w:type="dxa"/>
          </w:tcPr>
          <w:p w:rsidR="007229D1" w:rsidRPr="00293EA4" w:rsidRDefault="00BB4478" w:rsidP="001C614A">
            <w:pPr>
              <w:rPr>
                <w:i/>
              </w:rPr>
            </w:pPr>
            <w:r>
              <w:rPr>
                <w:i/>
              </w:rPr>
              <w:t>Pengetahuan</w:t>
            </w:r>
          </w:p>
        </w:tc>
        <w:tc>
          <w:tcPr>
            <w:tcW w:w="3118" w:type="dxa"/>
          </w:tcPr>
          <w:p w:rsidR="007229D1" w:rsidRPr="00293EA4" w:rsidRDefault="007229D1" w:rsidP="001C614A">
            <w:pPr>
              <w:rPr>
                <w:i/>
              </w:rPr>
            </w:pPr>
            <w:r>
              <w:rPr>
                <w:i/>
              </w:rPr>
              <w:t>Controller</w:t>
            </w:r>
          </w:p>
        </w:tc>
      </w:tr>
    </w:tbl>
    <w:p w:rsidR="007229D1" w:rsidRPr="00D31669" w:rsidRDefault="007229D1" w:rsidP="007229D1">
      <w:pPr>
        <w:rPr>
          <w:i/>
          <w:color w:val="FF0000"/>
        </w:rPr>
      </w:pPr>
    </w:p>
    <w:p w:rsidR="00863BB4" w:rsidRPr="00D31669" w:rsidRDefault="00863BB4" w:rsidP="00863BB4">
      <w:pPr>
        <w:pStyle w:val="Heading4"/>
        <w:rPr>
          <w:color w:val="FF0000"/>
        </w:rPr>
      </w:pPr>
      <w:r w:rsidRPr="00D31669">
        <w:rPr>
          <w:color w:val="FF0000"/>
        </w:rPr>
        <w:t xml:space="preserve">Sequence Diagram </w:t>
      </w:r>
    </w:p>
    <w:p w:rsidR="00863BB4" w:rsidRPr="00D31669" w:rsidRDefault="00863BB4" w:rsidP="00863BB4">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863BB4" w:rsidRPr="00D31669" w:rsidRDefault="00863BB4" w:rsidP="00863BB4">
      <w:pPr>
        <w:rPr>
          <w:color w:val="FF0000"/>
        </w:rPr>
      </w:pPr>
    </w:p>
    <w:p w:rsidR="00863BB4" w:rsidRPr="00D31669" w:rsidRDefault="00863BB4" w:rsidP="00863BB4">
      <w:pPr>
        <w:pStyle w:val="Heading4"/>
        <w:rPr>
          <w:color w:val="FF0000"/>
        </w:rPr>
      </w:pPr>
      <w:r w:rsidRPr="00D31669">
        <w:rPr>
          <w:color w:val="FF0000"/>
        </w:rPr>
        <w:t xml:space="preserve">Diagram Kelas </w:t>
      </w:r>
    </w:p>
    <w:p w:rsidR="00863BB4" w:rsidRPr="00D31669" w:rsidRDefault="00863BB4" w:rsidP="00863BB4">
      <w:pPr>
        <w:rPr>
          <w:color w:val="FF0000"/>
          <w:szCs w:val="24"/>
        </w:rPr>
      </w:pPr>
      <w:r w:rsidRPr="00D31669">
        <w:rPr>
          <w:color w:val="FF0000"/>
          <w:szCs w:val="24"/>
        </w:rPr>
        <w:t>Buatlah diagram kelas lengkap dengan Elemen WAE-Logical View (jika berbasis web).</w:t>
      </w:r>
    </w:p>
    <w:p w:rsidR="00863BB4" w:rsidRPr="00E54F14" w:rsidRDefault="00863BB4" w:rsidP="00863BB4">
      <w:pPr>
        <w:rPr>
          <w:i/>
        </w:rPr>
      </w:pPr>
    </w:p>
    <w:p w:rsidR="00863BB4" w:rsidRPr="00E54F14" w:rsidRDefault="00863BB4" w:rsidP="00863BB4">
      <w:pPr>
        <w:pStyle w:val="Heading3"/>
      </w:pPr>
      <w:bookmarkStart w:id="39" w:name="_Toc384579890"/>
      <w:r w:rsidRPr="00E54F14">
        <w:t xml:space="preserve">Use Case </w:t>
      </w:r>
      <w:r w:rsidR="00AD128A" w:rsidRPr="00E54F14">
        <w:t>Lihat Pengetahuan (UC-3-</w:t>
      </w:r>
      <w:r w:rsidR="005C0F3B" w:rsidRPr="00E54F14">
        <w:t>0</w:t>
      </w:r>
      <w:r w:rsidR="00AD128A" w:rsidRPr="00E54F14">
        <w:t>5)</w:t>
      </w:r>
      <w:bookmarkEnd w:id="39"/>
    </w:p>
    <w:p w:rsidR="007229D1" w:rsidRPr="008F4713" w:rsidRDefault="007229D1" w:rsidP="007229D1">
      <w:pPr>
        <w:pStyle w:val="Heading4"/>
      </w:pPr>
      <w:r w:rsidRPr="00E54F14">
        <w:t xml:space="preserve">Identifikasi </w:t>
      </w:r>
      <w:r w:rsidRPr="00293EA4">
        <w:t>Elemen WAE - Logical View</w:t>
      </w:r>
    </w:p>
    <w:p w:rsidR="007229D1" w:rsidRPr="006B41B5" w:rsidRDefault="00E54F14" w:rsidP="007229D1">
      <w:r w:rsidRPr="00CE7466">
        <w:rPr>
          <w:color w:val="FF0000"/>
        </w:rPr>
        <w:t>Tabel 3.</w:t>
      </w:r>
      <w:r w:rsidR="007229D1">
        <w:tab/>
        <w:t>Daftar</w:t>
      </w:r>
      <w:r w:rsidR="005B266B">
        <w:t xml:space="preserve"> elemen WAE untuk UC-3-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229D1" w:rsidRPr="00293EA4" w:rsidTr="001C614A">
        <w:tc>
          <w:tcPr>
            <w:tcW w:w="1555" w:type="dxa"/>
          </w:tcPr>
          <w:p w:rsidR="007229D1" w:rsidRPr="00293EA4" w:rsidRDefault="007229D1" w:rsidP="001C614A">
            <w:pPr>
              <w:rPr>
                <w:i/>
              </w:rPr>
            </w:pPr>
            <w:r w:rsidRPr="00293EA4">
              <w:rPr>
                <w:i/>
              </w:rPr>
              <w:t>No</w:t>
            </w:r>
          </w:p>
        </w:tc>
        <w:tc>
          <w:tcPr>
            <w:tcW w:w="5386" w:type="dxa"/>
          </w:tcPr>
          <w:p w:rsidR="007229D1" w:rsidRPr="00293EA4" w:rsidRDefault="007229D1" w:rsidP="001C614A">
            <w:pPr>
              <w:rPr>
                <w:i/>
              </w:rPr>
            </w:pPr>
            <w:r w:rsidRPr="00293EA4">
              <w:rPr>
                <w:i/>
              </w:rPr>
              <w:t>Nama Elemen Lojik WAE</w:t>
            </w:r>
          </w:p>
        </w:tc>
        <w:tc>
          <w:tcPr>
            <w:tcW w:w="2126" w:type="dxa"/>
          </w:tcPr>
          <w:p w:rsidR="007229D1" w:rsidRPr="00293EA4" w:rsidRDefault="007229D1" w:rsidP="001C614A">
            <w:pPr>
              <w:rPr>
                <w:i/>
              </w:rPr>
            </w:pPr>
            <w:r w:rsidRPr="00293EA4">
              <w:rPr>
                <w:i/>
              </w:rPr>
              <w:t>Stereotype</w:t>
            </w:r>
          </w:p>
        </w:tc>
      </w:tr>
      <w:tr w:rsidR="007229D1" w:rsidRPr="00293EA4" w:rsidTr="001C614A">
        <w:tc>
          <w:tcPr>
            <w:tcW w:w="1555" w:type="dxa"/>
          </w:tcPr>
          <w:p w:rsidR="007229D1" w:rsidRPr="00CE7466" w:rsidRDefault="007229D1" w:rsidP="001C614A">
            <w:pPr>
              <w:rPr>
                <w:i/>
                <w:color w:val="FF0000"/>
              </w:rPr>
            </w:pPr>
            <w:r w:rsidRPr="00CE7466">
              <w:rPr>
                <w:i/>
                <w:color w:val="FF0000"/>
              </w:rPr>
              <w:t>WAE-S-0</w:t>
            </w:r>
          </w:p>
        </w:tc>
        <w:tc>
          <w:tcPr>
            <w:tcW w:w="5386" w:type="dxa"/>
          </w:tcPr>
          <w:p w:rsidR="007229D1" w:rsidRPr="00293EA4" w:rsidRDefault="00C95990" w:rsidP="001C614A">
            <w:pPr>
              <w:rPr>
                <w:i/>
              </w:rPr>
            </w:pPr>
            <w:r>
              <w:rPr>
                <w:i/>
              </w:rPr>
              <w:t>LihatPengetahuanView</w:t>
            </w:r>
          </w:p>
        </w:tc>
        <w:tc>
          <w:tcPr>
            <w:tcW w:w="2126" w:type="dxa"/>
          </w:tcPr>
          <w:p w:rsidR="007229D1" w:rsidRPr="00293EA4" w:rsidRDefault="007229D1" w:rsidP="001C614A">
            <w:pPr>
              <w:rPr>
                <w:i/>
              </w:rPr>
            </w:pPr>
            <w:r w:rsidRPr="00293EA4">
              <w:rPr>
                <w:i/>
              </w:rPr>
              <w:t>Server Page</w:t>
            </w:r>
          </w:p>
        </w:tc>
      </w:tr>
      <w:tr w:rsidR="007229D1" w:rsidRPr="00293EA4" w:rsidTr="001C614A">
        <w:tc>
          <w:tcPr>
            <w:tcW w:w="1555" w:type="dxa"/>
          </w:tcPr>
          <w:p w:rsidR="007229D1" w:rsidRPr="00CE7466" w:rsidRDefault="007229D1" w:rsidP="001C614A">
            <w:pPr>
              <w:rPr>
                <w:i/>
                <w:color w:val="FF0000"/>
              </w:rPr>
            </w:pPr>
            <w:r w:rsidRPr="00CE7466">
              <w:rPr>
                <w:i/>
                <w:color w:val="FF0000"/>
              </w:rPr>
              <w:t>WAE-C-0</w:t>
            </w:r>
          </w:p>
        </w:tc>
        <w:tc>
          <w:tcPr>
            <w:tcW w:w="5386" w:type="dxa"/>
          </w:tcPr>
          <w:p w:rsidR="007229D1" w:rsidRPr="00293EA4" w:rsidRDefault="00C95990" w:rsidP="001C614A">
            <w:pPr>
              <w:rPr>
                <w:i/>
              </w:rPr>
            </w:pPr>
            <w:r>
              <w:rPr>
                <w:i/>
              </w:rPr>
              <w:t>L</w:t>
            </w:r>
            <w:r>
              <w:rPr>
                <w:i/>
              </w:rPr>
              <w:t>ihatPengetahuanPage</w:t>
            </w:r>
          </w:p>
        </w:tc>
        <w:tc>
          <w:tcPr>
            <w:tcW w:w="2126" w:type="dxa"/>
          </w:tcPr>
          <w:p w:rsidR="007229D1" w:rsidRPr="00293EA4" w:rsidRDefault="007229D1" w:rsidP="001C614A">
            <w:pPr>
              <w:rPr>
                <w:i/>
              </w:rPr>
            </w:pPr>
            <w:r w:rsidRPr="00293EA4">
              <w:rPr>
                <w:i/>
              </w:rPr>
              <w:t>Client Page</w:t>
            </w:r>
          </w:p>
        </w:tc>
      </w:tr>
    </w:tbl>
    <w:p w:rsidR="007229D1" w:rsidRPr="00293EA4" w:rsidRDefault="007229D1" w:rsidP="007229D1"/>
    <w:p w:rsidR="007229D1" w:rsidRDefault="007229D1" w:rsidP="007229D1">
      <w:pPr>
        <w:pStyle w:val="Heading4"/>
      </w:pPr>
      <w:r w:rsidRPr="00293EA4">
        <w:t xml:space="preserve">Identifikasi Kelas </w:t>
      </w:r>
    </w:p>
    <w:p w:rsidR="007229D1" w:rsidRPr="0005704A" w:rsidRDefault="007229D1" w:rsidP="007229D1">
      <w:r w:rsidRPr="00CE7466">
        <w:rPr>
          <w:color w:val="FF0000"/>
        </w:rPr>
        <w:t>Tabel 3.1</w:t>
      </w:r>
      <w:r>
        <w:tab/>
        <w:t>Daftar kelas</w:t>
      </w:r>
      <w:r w:rsidR="005B266B">
        <w:t xml:space="preserve"> untuk UC-3-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229D1" w:rsidRPr="00293EA4" w:rsidTr="001C614A">
        <w:tc>
          <w:tcPr>
            <w:tcW w:w="1555" w:type="dxa"/>
          </w:tcPr>
          <w:p w:rsidR="007229D1" w:rsidRPr="00293EA4" w:rsidRDefault="007229D1" w:rsidP="001C614A">
            <w:pPr>
              <w:rPr>
                <w:i/>
              </w:rPr>
            </w:pPr>
            <w:r w:rsidRPr="00293EA4">
              <w:rPr>
                <w:i/>
              </w:rPr>
              <w:t>No</w:t>
            </w:r>
          </w:p>
        </w:tc>
        <w:tc>
          <w:tcPr>
            <w:tcW w:w="4394" w:type="dxa"/>
          </w:tcPr>
          <w:p w:rsidR="007229D1" w:rsidRPr="00293EA4" w:rsidRDefault="007229D1" w:rsidP="001C614A">
            <w:pPr>
              <w:rPr>
                <w:i/>
              </w:rPr>
            </w:pPr>
            <w:r w:rsidRPr="00293EA4">
              <w:rPr>
                <w:i/>
              </w:rPr>
              <w:t xml:space="preserve">Nama Kelas </w:t>
            </w:r>
          </w:p>
        </w:tc>
        <w:tc>
          <w:tcPr>
            <w:tcW w:w="3118" w:type="dxa"/>
          </w:tcPr>
          <w:p w:rsidR="007229D1" w:rsidRPr="00293EA4" w:rsidRDefault="007229D1" w:rsidP="001C614A">
            <w:pPr>
              <w:rPr>
                <w:i/>
              </w:rPr>
            </w:pPr>
            <w:r w:rsidRPr="00293EA4">
              <w:rPr>
                <w:i/>
              </w:rPr>
              <w:t xml:space="preserve">Library yang digunakan </w:t>
            </w:r>
          </w:p>
        </w:tc>
      </w:tr>
      <w:tr w:rsidR="007229D1" w:rsidRPr="00293EA4" w:rsidTr="001C614A">
        <w:tc>
          <w:tcPr>
            <w:tcW w:w="1555" w:type="dxa"/>
          </w:tcPr>
          <w:p w:rsidR="007229D1" w:rsidRPr="00CE7466" w:rsidRDefault="007229D1" w:rsidP="001C614A">
            <w:pPr>
              <w:rPr>
                <w:i/>
                <w:color w:val="FF0000"/>
              </w:rPr>
            </w:pPr>
            <w:r w:rsidRPr="00CE7466">
              <w:rPr>
                <w:i/>
                <w:color w:val="FF0000"/>
              </w:rPr>
              <w:t>CL-M-0</w:t>
            </w:r>
          </w:p>
        </w:tc>
        <w:tc>
          <w:tcPr>
            <w:tcW w:w="4394" w:type="dxa"/>
          </w:tcPr>
          <w:p w:rsidR="007229D1" w:rsidRPr="00293EA4" w:rsidRDefault="00B3105B" w:rsidP="001C614A">
            <w:pPr>
              <w:rPr>
                <w:i/>
              </w:rPr>
            </w:pPr>
            <w:r>
              <w:rPr>
                <w:i/>
              </w:rPr>
              <w:t>Pengetahuan</w:t>
            </w:r>
            <w:r w:rsidR="007229D1" w:rsidRPr="00293EA4">
              <w:rPr>
                <w:i/>
              </w:rPr>
              <w:t>Model</w:t>
            </w:r>
          </w:p>
        </w:tc>
        <w:tc>
          <w:tcPr>
            <w:tcW w:w="3118" w:type="dxa"/>
          </w:tcPr>
          <w:p w:rsidR="007229D1" w:rsidRPr="00293EA4" w:rsidRDefault="007229D1" w:rsidP="001C614A">
            <w:pPr>
              <w:rPr>
                <w:i/>
              </w:rPr>
            </w:pPr>
            <w:r>
              <w:rPr>
                <w:i/>
              </w:rPr>
              <w:t>Model</w:t>
            </w:r>
          </w:p>
        </w:tc>
      </w:tr>
      <w:tr w:rsidR="007229D1" w:rsidRPr="00293EA4" w:rsidTr="001C614A">
        <w:tc>
          <w:tcPr>
            <w:tcW w:w="1555" w:type="dxa"/>
          </w:tcPr>
          <w:p w:rsidR="007229D1" w:rsidRPr="00CE7466" w:rsidRDefault="007229D1" w:rsidP="001C614A">
            <w:pPr>
              <w:rPr>
                <w:i/>
                <w:color w:val="FF0000"/>
              </w:rPr>
            </w:pPr>
            <w:r w:rsidRPr="00CE7466">
              <w:rPr>
                <w:i/>
                <w:color w:val="FF0000"/>
              </w:rPr>
              <w:t>CL-C-0</w:t>
            </w:r>
          </w:p>
        </w:tc>
        <w:tc>
          <w:tcPr>
            <w:tcW w:w="4394" w:type="dxa"/>
          </w:tcPr>
          <w:p w:rsidR="007229D1" w:rsidRPr="00293EA4" w:rsidRDefault="00B3105B" w:rsidP="001C614A">
            <w:pPr>
              <w:rPr>
                <w:i/>
              </w:rPr>
            </w:pPr>
            <w:r>
              <w:rPr>
                <w:i/>
              </w:rPr>
              <w:t>Pengetahuan</w:t>
            </w:r>
          </w:p>
        </w:tc>
        <w:tc>
          <w:tcPr>
            <w:tcW w:w="3118" w:type="dxa"/>
          </w:tcPr>
          <w:p w:rsidR="007229D1" w:rsidRPr="00293EA4" w:rsidRDefault="007229D1" w:rsidP="001C614A">
            <w:pPr>
              <w:rPr>
                <w:i/>
              </w:rPr>
            </w:pPr>
            <w:r>
              <w:rPr>
                <w:i/>
              </w:rPr>
              <w:t>Controller</w:t>
            </w:r>
          </w:p>
        </w:tc>
      </w:tr>
    </w:tbl>
    <w:p w:rsidR="00863BB4" w:rsidRPr="00D31669" w:rsidRDefault="00863BB4" w:rsidP="00863BB4">
      <w:pPr>
        <w:rPr>
          <w:i/>
          <w:color w:val="FF0000"/>
        </w:rPr>
      </w:pPr>
    </w:p>
    <w:p w:rsidR="00863BB4" w:rsidRPr="00D31669" w:rsidRDefault="00863BB4" w:rsidP="00863BB4">
      <w:pPr>
        <w:pStyle w:val="Heading4"/>
        <w:rPr>
          <w:color w:val="FF0000"/>
        </w:rPr>
      </w:pPr>
      <w:r w:rsidRPr="00D31669">
        <w:rPr>
          <w:color w:val="FF0000"/>
        </w:rPr>
        <w:t xml:space="preserve">Sequence Diagram </w:t>
      </w:r>
    </w:p>
    <w:p w:rsidR="00863BB4" w:rsidRPr="00D31669" w:rsidRDefault="00863BB4" w:rsidP="00863BB4">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863BB4" w:rsidRPr="00D31669" w:rsidRDefault="00863BB4" w:rsidP="00863BB4">
      <w:pPr>
        <w:rPr>
          <w:color w:val="FF0000"/>
        </w:rPr>
      </w:pPr>
    </w:p>
    <w:p w:rsidR="00863BB4" w:rsidRPr="00D31669" w:rsidRDefault="00863BB4" w:rsidP="00863BB4">
      <w:pPr>
        <w:pStyle w:val="Heading4"/>
        <w:rPr>
          <w:color w:val="FF0000"/>
        </w:rPr>
      </w:pPr>
      <w:r w:rsidRPr="00D31669">
        <w:rPr>
          <w:color w:val="FF0000"/>
        </w:rPr>
        <w:t xml:space="preserve">Diagram Kelas </w:t>
      </w:r>
    </w:p>
    <w:p w:rsidR="00863BB4" w:rsidRPr="00D31669" w:rsidRDefault="00863BB4" w:rsidP="00863BB4">
      <w:pPr>
        <w:rPr>
          <w:color w:val="FF0000"/>
          <w:szCs w:val="24"/>
        </w:rPr>
      </w:pPr>
      <w:r w:rsidRPr="00D31669">
        <w:rPr>
          <w:color w:val="FF0000"/>
          <w:szCs w:val="24"/>
        </w:rPr>
        <w:t>Buatlah diagram kelas lengkap dengan Elemen WAE-Logical View (jika berbasis web).</w:t>
      </w:r>
    </w:p>
    <w:p w:rsidR="00863BB4" w:rsidRPr="00D31669" w:rsidRDefault="00863BB4" w:rsidP="00863BB4">
      <w:pPr>
        <w:rPr>
          <w:i/>
          <w:color w:val="FF0000"/>
        </w:rPr>
      </w:pPr>
    </w:p>
    <w:p w:rsidR="00863BB4" w:rsidRPr="00F86696" w:rsidRDefault="00863BB4" w:rsidP="00863BB4">
      <w:pPr>
        <w:pStyle w:val="Heading3"/>
      </w:pPr>
      <w:bookmarkStart w:id="40" w:name="_Toc384579891"/>
      <w:r w:rsidRPr="00F86696">
        <w:t xml:space="preserve">Use Case </w:t>
      </w:r>
      <w:r w:rsidR="00551D1C" w:rsidRPr="00F86696">
        <w:t>Tambah File (UC-3-06)</w:t>
      </w:r>
      <w:bookmarkEnd w:id="40"/>
    </w:p>
    <w:p w:rsidR="007229D1" w:rsidRPr="008F4713" w:rsidRDefault="007229D1" w:rsidP="007229D1">
      <w:pPr>
        <w:pStyle w:val="Heading4"/>
      </w:pPr>
      <w:r w:rsidRPr="00F86696">
        <w:t xml:space="preserve">Identifikasi Elemen WAE - </w:t>
      </w:r>
      <w:r w:rsidRPr="00293EA4">
        <w:t>Logical View</w:t>
      </w:r>
    </w:p>
    <w:p w:rsidR="007229D1" w:rsidRPr="006B41B5" w:rsidRDefault="000C7C32" w:rsidP="007229D1">
      <w:r w:rsidRPr="00CE7466">
        <w:rPr>
          <w:color w:val="FF0000"/>
        </w:rPr>
        <w:t>Tabel 3.</w:t>
      </w:r>
      <w:r w:rsidR="007229D1">
        <w:tab/>
        <w:t>Daftar</w:t>
      </w:r>
      <w:r w:rsidR="00F93ABD">
        <w:t xml:space="preserve"> elemen WAE untuk UC-3-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229D1" w:rsidRPr="00293EA4" w:rsidTr="001C614A">
        <w:tc>
          <w:tcPr>
            <w:tcW w:w="1555" w:type="dxa"/>
          </w:tcPr>
          <w:p w:rsidR="007229D1" w:rsidRPr="00293EA4" w:rsidRDefault="007229D1" w:rsidP="001C614A">
            <w:pPr>
              <w:rPr>
                <w:i/>
              </w:rPr>
            </w:pPr>
            <w:r w:rsidRPr="00293EA4">
              <w:rPr>
                <w:i/>
              </w:rPr>
              <w:t>No</w:t>
            </w:r>
          </w:p>
        </w:tc>
        <w:tc>
          <w:tcPr>
            <w:tcW w:w="5386" w:type="dxa"/>
          </w:tcPr>
          <w:p w:rsidR="007229D1" w:rsidRPr="00293EA4" w:rsidRDefault="007229D1" w:rsidP="001C614A">
            <w:pPr>
              <w:rPr>
                <w:i/>
              </w:rPr>
            </w:pPr>
            <w:r w:rsidRPr="00293EA4">
              <w:rPr>
                <w:i/>
              </w:rPr>
              <w:t>Nama Elemen Lojik WAE</w:t>
            </w:r>
          </w:p>
        </w:tc>
        <w:tc>
          <w:tcPr>
            <w:tcW w:w="2126" w:type="dxa"/>
          </w:tcPr>
          <w:p w:rsidR="007229D1" w:rsidRPr="00293EA4" w:rsidRDefault="007229D1" w:rsidP="001C614A">
            <w:pPr>
              <w:rPr>
                <w:i/>
              </w:rPr>
            </w:pPr>
            <w:r w:rsidRPr="00293EA4">
              <w:rPr>
                <w:i/>
              </w:rPr>
              <w:t>Stereotype</w:t>
            </w:r>
          </w:p>
        </w:tc>
      </w:tr>
      <w:tr w:rsidR="007229D1" w:rsidRPr="00293EA4" w:rsidTr="001C614A">
        <w:tc>
          <w:tcPr>
            <w:tcW w:w="1555" w:type="dxa"/>
          </w:tcPr>
          <w:p w:rsidR="007229D1" w:rsidRPr="00CE7466" w:rsidRDefault="007229D1" w:rsidP="001C614A">
            <w:pPr>
              <w:rPr>
                <w:i/>
                <w:color w:val="FF0000"/>
              </w:rPr>
            </w:pPr>
            <w:r w:rsidRPr="00CE7466">
              <w:rPr>
                <w:i/>
                <w:color w:val="FF0000"/>
              </w:rPr>
              <w:t>WAE-S-0</w:t>
            </w:r>
          </w:p>
        </w:tc>
        <w:tc>
          <w:tcPr>
            <w:tcW w:w="5386" w:type="dxa"/>
          </w:tcPr>
          <w:p w:rsidR="007229D1" w:rsidRPr="00293EA4" w:rsidRDefault="002B1DE8" w:rsidP="001C614A">
            <w:pPr>
              <w:rPr>
                <w:i/>
              </w:rPr>
            </w:pPr>
            <w:r>
              <w:rPr>
                <w:i/>
              </w:rPr>
              <w:t>TambahFileView</w:t>
            </w:r>
          </w:p>
        </w:tc>
        <w:tc>
          <w:tcPr>
            <w:tcW w:w="2126" w:type="dxa"/>
          </w:tcPr>
          <w:p w:rsidR="007229D1" w:rsidRPr="00293EA4" w:rsidRDefault="007229D1" w:rsidP="001C614A">
            <w:pPr>
              <w:rPr>
                <w:i/>
              </w:rPr>
            </w:pPr>
            <w:r w:rsidRPr="00293EA4">
              <w:rPr>
                <w:i/>
              </w:rPr>
              <w:t>Server Page</w:t>
            </w:r>
          </w:p>
        </w:tc>
      </w:tr>
      <w:tr w:rsidR="007229D1" w:rsidRPr="00293EA4" w:rsidTr="001C614A">
        <w:tc>
          <w:tcPr>
            <w:tcW w:w="1555" w:type="dxa"/>
          </w:tcPr>
          <w:p w:rsidR="007229D1" w:rsidRPr="00CE7466" w:rsidRDefault="007229D1" w:rsidP="001C614A">
            <w:pPr>
              <w:rPr>
                <w:i/>
                <w:color w:val="FF0000"/>
              </w:rPr>
            </w:pPr>
            <w:r w:rsidRPr="00CE7466">
              <w:rPr>
                <w:i/>
                <w:color w:val="FF0000"/>
              </w:rPr>
              <w:t>WAE-C-0</w:t>
            </w:r>
          </w:p>
        </w:tc>
        <w:tc>
          <w:tcPr>
            <w:tcW w:w="5386" w:type="dxa"/>
          </w:tcPr>
          <w:p w:rsidR="007229D1" w:rsidRPr="00293EA4" w:rsidRDefault="002B1DE8" w:rsidP="001C614A">
            <w:pPr>
              <w:rPr>
                <w:i/>
              </w:rPr>
            </w:pPr>
            <w:r>
              <w:rPr>
                <w:i/>
              </w:rPr>
              <w:t>T</w:t>
            </w:r>
            <w:r w:rsidR="007D0D8E">
              <w:rPr>
                <w:i/>
              </w:rPr>
              <w:t>ambahFilePage</w:t>
            </w:r>
          </w:p>
        </w:tc>
        <w:tc>
          <w:tcPr>
            <w:tcW w:w="2126" w:type="dxa"/>
          </w:tcPr>
          <w:p w:rsidR="007229D1" w:rsidRPr="00293EA4" w:rsidRDefault="007229D1" w:rsidP="001C614A">
            <w:pPr>
              <w:rPr>
                <w:i/>
              </w:rPr>
            </w:pPr>
            <w:r w:rsidRPr="00293EA4">
              <w:rPr>
                <w:i/>
              </w:rPr>
              <w:t>Client Page</w:t>
            </w:r>
          </w:p>
        </w:tc>
      </w:tr>
      <w:tr w:rsidR="007229D1" w:rsidRPr="00293EA4" w:rsidTr="001C614A">
        <w:tc>
          <w:tcPr>
            <w:tcW w:w="1555" w:type="dxa"/>
          </w:tcPr>
          <w:p w:rsidR="007229D1" w:rsidRPr="00CE7466" w:rsidRDefault="007229D1" w:rsidP="001C614A">
            <w:pPr>
              <w:rPr>
                <w:i/>
                <w:color w:val="FF0000"/>
              </w:rPr>
            </w:pPr>
            <w:r w:rsidRPr="00CE7466">
              <w:rPr>
                <w:i/>
                <w:color w:val="FF0000"/>
              </w:rPr>
              <w:t>WAE-H-0</w:t>
            </w:r>
          </w:p>
        </w:tc>
        <w:tc>
          <w:tcPr>
            <w:tcW w:w="5386" w:type="dxa"/>
          </w:tcPr>
          <w:p w:rsidR="007229D1" w:rsidRPr="00293EA4" w:rsidRDefault="002B1DE8" w:rsidP="001C614A">
            <w:pPr>
              <w:rPr>
                <w:i/>
              </w:rPr>
            </w:pPr>
            <w:r>
              <w:rPr>
                <w:i/>
              </w:rPr>
              <w:t>T</w:t>
            </w:r>
            <w:r w:rsidR="007D0D8E">
              <w:rPr>
                <w:i/>
              </w:rPr>
              <w:t>ambahFileForm</w:t>
            </w:r>
          </w:p>
        </w:tc>
        <w:tc>
          <w:tcPr>
            <w:tcW w:w="2126" w:type="dxa"/>
          </w:tcPr>
          <w:p w:rsidR="007229D1" w:rsidRPr="00293EA4" w:rsidRDefault="007229D1" w:rsidP="001C614A">
            <w:pPr>
              <w:rPr>
                <w:i/>
              </w:rPr>
            </w:pPr>
            <w:r w:rsidRPr="00293EA4">
              <w:rPr>
                <w:i/>
              </w:rPr>
              <w:t>HTML Form</w:t>
            </w:r>
          </w:p>
        </w:tc>
      </w:tr>
    </w:tbl>
    <w:p w:rsidR="007229D1" w:rsidRPr="00293EA4" w:rsidRDefault="007229D1" w:rsidP="007229D1"/>
    <w:p w:rsidR="007229D1" w:rsidRDefault="007229D1" w:rsidP="007229D1">
      <w:pPr>
        <w:pStyle w:val="Heading4"/>
      </w:pPr>
      <w:r w:rsidRPr="00293EA4">
        <w:lastRenderedPageBreak/>
        <w:t xml:space="preserve">Identifikasi Kelas </w:t>
      </w:r>
    </w:p>
    <w:p w:rsidR="007229D1" w:rsidRPr="0005704A" w:rsidRDefault="000C7C32" w:rsidP="007229D1">
      <w:r w:rsidRPr="00CE7466">
        <w:rPr>
          <w:color w:val="FF0000"/>
        </w:rPr>
        <w:t>Tabel 3.</w:t>
      </w:r>
      <w:r w:rsidR="007229D1">
        <w:tab/>
        <w:t>Daftar kelas</w:t>
      </w:r>
      <w:r w:rsidR="00F93ABD">
        <w:t xml:space="preserve"> untuk UC-3-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229D1" w:rsidRPr="00293EA4" w:rsidTr="001C614A">
        <w:tc>
          <w:tcPr>
            <w:tcW w:w="1555" w:type="dxa"/>
          </w:tcPr>
          <w:p w:rsidR="007229D1" w:rsidRPr="00293EA4" w:rsidRDefault="007229D1" w:rsidP="001C614A">
            <w:pPr>
              <w:rPr>
                <w:i/>
              </w:rPr>
            </w:pPr>
            <w:r w:rsidRPr="00293EA4">
              <w:rPr>
                <w:i/>
              </w:rPr>
              <w:t>No</w:t>
            </w:r>
          </w:p>
        </w:tc>
        <w:tc>
          <w:tcPr>
            <w:tcW w:w="4394" w:type="dxa"/>
          </w:tcPr>
          <w:p w:rsidR="007229D1" w:rsidRPr="00293EA4" w:rsidRDefault="007229D1" w:rsidP="001C614A">
            <w:pPr>
              <w:rPr>
                <w:i/>
              </w:rPr>
            </w:pPr>
            <w:r w:rsidRPr="00293EA4">
              <w:rPr>
                <w:i/>
              </w:rPr>
              <w:t xml:space="preserve">Nama Kelas </w:t>
            </w:r>
          </w:p>
        </w:tc>
        <w:tc>
          <w:tcPr>
            <w:tcW w:w="3118" w:type="dxa"/>
          </w:tcPr>
          <w:p w:rsidR="007229D1" w:rsidRPr="00293EA4" w:rsidRDefault="007229D1" w:rsidP="001C614A">
            <w:pPr>
              <w:rPr>
                <w:i/>
              </w:rPr>
            </w:pPr>
            <w:r w:rsidRPr="00293EA4">
              <w:rPr>
                <w:i/>
              </w:rPr>
              <w:t xml:space="preserve">Library yang digunakan </w:t>
            </w:r>
          </w:p>
        </w:tc>
      </w:tr>
      <w:tr w:rsidR="007229D1" w:rsidRPr="00293EA4" w:rsidTr="001C614A">
        <w:tc>
          <w:tcPr>
            <w:tcW w:w="1555" w:type="dxa"/>
          </w:tcPr>
          <w:p w:rsidR="007229D1" w:rsidRPr="00CE7466" w:rsidRDefault="007229D1" w:rsidP="001C614A">
            <w:pPr>
              <w:rPr>
                <w:i/>
                <w:color w:val="FF0000"/>
              </w:rPr>
            </w:pPr>
            <w:r w:rsidRPr="00CE7466">
              <w:rPr>
                <w:i/>
                <w:color w:val="FF0000"/>
              </w:rPr>
              <w:t>CL-M-0</w:t>
            </w:r>
          </w:p>
        </w:tc>
        <w:tc>
          <w:tcPr>
            <w:tcW w:w="4394" w:type="dxa"/>
          </w:tcPr>
          <w:p w:rsidR="007229D1" w:rsidRPr="00293EA4" w:rsidRDefault="007642B0" w:rsidP="001C614A">
            <w:pPr>
              <w:rPr>
                <w:i/>
              </w:rPr>
            </w:pPr>
            <w:r>
              <w:rPr>
                <w:i/>
              </w:rPr>
              <w:t>Pengetahuan</w:t>
            </w:r>
            <w:r w:rsidR="007229D1" w:rsidRPr="00293EA4">
              <w:rPr>
                <w:i/>
              </w:rPr>
              <w:t>Model</w:t>
            </w:r>
          </w:p>
        </w:tc>
        <w:tc>
          <w:tcPr>
            <w:tcW w:w="3118" w:type="dxa"/>
          </w:tcPr>
          <w:p w:rsidR="007229D1" w:rsidRPr="00293EA4" w:rsidRDefault="007229D1" w:rsidP="001C614A">
            <w:pPr>
              <w:rPr>
                <w:i/>
              </w:rPr>
            </w:pPr>
            <w:r>
              <w:rPr>
                <w:i/>
              </w:rPr>
              <w:t>Model</w:t>
            </w:r>
          </w:p>
        </w:tc>
      </w:tr>
      <w:tr w:rsidR="000C7C32" w:rsidRPr="00293EA4" w:rsidTr="001C614A">
        <w:tc>
          <w:tcPr>
            <w:tcW w:w="1555" w:type="dxa"/>
          </w:tcPr>
          <w:p w:rsidR="000C7C32" w:rsidRPr="00CE7466" w:rsidRDefault="000C7C32" w:rsidP="001C614A">
            <w:pPr>
              <w:rPr>
                <w:i/>
                <w:color w:val="FF0000"/>
              </w:rPr>
            </w:pPr>
            <w:r w:rsidRPr="00CE7466">
              <w:rPr>
                <w:i/>
                <w:color w:val="FF0000"/>
              </w:rPr>
              <w:t>CL-M-</w:t>
            </w:r>
          </w:p>
        </w:tc>
        <w:tc>
          <w:tcPr>
            <w:tcW w:w="4394" w:type="dxa"/>
          </w:tcPr>
          <w:p w:rsidR="000C7C32" w:rsidRPr="00293EA4" w:rsidRDefault="000C7C32" w:rsidP="001C614A">
            <w:pPr>
              <w:rPr>
                <w:i/>
              </w:rPr>
            </w:pPr>
            <w:r>
              <w:rPr>
                <w:i/>
              </w:rPr>
              <w:t>FileModel</w:t>
            </w:r>
          </w:p>
        </w:tc>
        <w:tc>
          <w:tcPr>
            <w:tcW w:w="3118" w:type="dxa"/>
          </w:tcPr>
          <w:p w:rsidR="000C7C32" w:rsidRDefault="000C7C32" w:rsidP="001C614A">
            <w:pPr>
              <w:rPr>
                <w:i/>
              </w:rPr>
            </w:pPr>
            <w:r>
              <w:rPr>
                <w:i/>
              </w:rPr>
              <w:t>Model</w:t>
            </w:r>
          </w:p>
        </w:tc>
      </w:tr>
      <w:tr w:rsidR="007229D1" w:rsidRPr="00293EA4" w:rsidTr="001C614A">
        <w:tc>
          <w:tcPr>
            <w:tcW w:w="1555" w:type="dxa"/>
          </w:tcPr>
          <w:p w:rsidR="007229D1" w:rsidRPr="00CE7466" w:rsidRDefault="007229D1" w:rsidP="001C614A">
            <w:pPr>
              <w:rPr>
                <w:i/>
                <w:color w:val="FF0000"/>
              </w:rPr>
            </w:pPr>
            <w:r w:rsidRPr="00CE7466">
              <w:rPr>
                <w:i/>
                <w:color w:val="FF0000"/>
              </w:rPr>
              <w:t>CL-C-0</w:t>
            </w:r>
          </w:p>
        </w:tc>
        <w:tc>
          <w:tcPr>
            <w:tcW w:w="4394" w:type="dxa"/>
          </w:tcPr>
          <w:p w:rsidR="007229D1" w:rsidRPr="00293EA4" w:rsidRDefault="002B1DE8" w:rsidP="001C614A">
            <w:pPr>
              <w:rPr>
                <w:i/>
              </w:rPr>
            </w:pPr>
            <w:r>
              <w:rPr>
                <w:i/>
              </w:rPr>
              <w:t>File</w:t>
            </w:r>
          </w:p>
        </w:tc>
        <w:tc>
          <w:tcPr>
            <w:tcW w:w="3118" w:type="dxa"/>
          </w:tcPr>
          <w:p w:rsidR="007229D1" w:rsidRPr="00293EA4" w:rsidRDefault="007229D1" w:rsidP="001C614A">
            <w:pPr>
              <w:rPr>
                <w:i/>
              </w:rPr>
            </w:pPr>
            <w:r>
              <w:rPr>
                <w:i/>
              </w:rPr>
              <w:t>Controller</w:t>
            </w:r>
          </w:p>
        </w:tc>
      </w:tr>
    </w:tbl>
    <w:p w:rsidR="00863BB4" w:rsidRPr="00D31669" w:rsidRDefault="00863BB4" w:rsidP="00863BB4">
      <w:pPr>
        <w:rPr>
          <w:i/>
          <w:color w:val="FF0000"/>
        </w:rPr>
      </w:pPr>
    </w:p>
    <w:p w:rsidR="00863BB4" w:rsidRPr="00D31669" w:rsidRDefault="00863BB4" w:rsidP="00863BB4">
      <w:pPr>
        <w:pStyle w:val="Heading4"/>
        <w:rPr>
          <w:color w:val="FF0000"/>
        </w:rPr>
      </w:pPr>
      <w:r w:rsidRPr="00D31669">
        <w:rPr>
          <w:color w:val="FF0000"/>
        </w:rPr>
        <w:t xml:space="preserve">Sequence Diagram </w:t>
      </w:r>
    </w:p>
    <w:p w:rsidR="00863BB4" w:rsidRPr="00D31669" w:rsidRDefault="00863BB4" w:rsidP="00863BB4">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863BB4" w:rsidRPr="00D31669" w:rsidRDefault="00863BB4" w:rsidP="00863BB4">
      <w:pPr>
        <w:rPr>
          <w:color w:val="FF0000"/>
        </w:rPr>
      </w:pPr>
    </w:p>
    <w:p w:rsidR="00863BB4" w:rsidRPr="00D31669" w:rsidRDefault="00863BB4" w:rsidP="00863BB4">
      <w:pPr>
        <w:pStyle w:val="Heading4"/>
        <w:rPr>
          <w:color w:val="FF0000"/>
        </w:rPr>
      </w:pPr>
      <w:r w:rsidRPr="00D31669">
        <w:rPr>
          <w:color w:val="FF0000"/>
        </w:rPr>
        <w:t xml:space="preserve">Diagram Kelas </w:t>
      </w:r>
    </w:p>
    <w:p w:rsidR="00863BB4" w:rsidRPr="00D31669" w:rsidRDefault="00863BB4" w:rsidP="00863BB4">
      <w:pPr>
        <w:rPr>
          <w:color w:val="FF0000"/>
          <w:szCs w:val="24"/>
        </w:rPr>
      </w:pPr>
      <w:r w:rsidRPr="00D31669">
        <w:rPr>
          <w:color w:val="FF0000"/>
          <w:szCs w:val="24"/>
        </w:rPr>
        <w:t>Buatlah diagram kelas lengkap dengan Elemen WAE-Logical View (jika berbasis web).</w:t>
      </w:r>
    </w:p>
    <w:p w:rsidR="00863BB4" w:rsidRPr="00417323" w:rsidRDefault="00863BB4" w:rsidP="00863BB4">
      <w:pPr>
        <w:rPr>
          <w:i/>
        </w:rPr>
      </w:pPr>
    </w:p>
    <w:p w:rsidR="00863BB4" w:rsidRPr="00417323" w:rsidRDefault="00863BB4" w:rsidP="00863BB4">
      <w:pPr>
        <w:pStyle w:val="Heading3"/>
      </w:pPr>
      <w:bookmarkStart w:id="41" w:name="_Toc384579892"/>
      <w:r w:rsidRPr="00417323">
        <w:t xml:space="preserve">Use Case </w:t>
      </w:r>
      <w:r w:rsidR="00A95C11" w:rsidRPr="00417323">
        <w:t>Hapus File (UC-3-07)</w:t>
      </w:r>
      <w:bookmarkEnd w:id="41"/>
    </w:p>
    <w:p w:rsidR="007229D1" w:rsidRPr="00417323" w:rsidRDefault="007229D1" w:rsidP="007229D1">
      <w:pPr>
        <w:pStyle w:val="Heading4"/>
      </w:pPr>
      <w:r w:rsidRPr="00417323">
        <w:t>Identifikasi Elemen WAE - Logical View</w:t>
      </w:r>
    </w:p>
    <w:p w:rsidR="007229D1" w:rsidRPr="006B41B5" w:rsidRDefault="007229D1" w:rsidP="007229D1">
      <w:r w:rsidRPr="00CE7466">
        <w:rPr>
          <w:color w:val="FF0000"/>
        </w:rPr>
        <w:t xml:space="preserve">Tabel </w:t>
      </w:r>
      <w:r w:rsidR="00417323" w:rsidRPr="00CE7466">
        <w:rPr>
          <w:color w:val="FF0000"/>
        </w:rPr>
        <w:t>3.</w:t>
      </w:r>
      <w:r>
        <w:tab/>
        <w:t>Daftar</w:t>
      </w:r>
      <w:r w:rsidR="00417323">
        <w:t xml:space="preserve"> elemen WAE untuk UC-3-07</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229D1" w:rsidRPr="00293EA4" w:rsidTr="001C614A">
        <w:tc>
          <w:tcPr>
            <w:tcW w:w="1555" w:type="dxa"/>
          </w:tcPr>
          <w:p w:rsidR="007229D1" w:rsidRPr="00293EA4" w:rsidRDefault="007229D1" w:rsidP="001C614A">
            <w:pPr>
              <w:rPr>
                <w:i/>
              </w:rPr>
            </w:pPr>
            <w:r w:rsidRPr="00293EA4">
              <w:rPr>
                <w:i/>
              </w:rPr>
              <w:t>No</w:t>
            </w:r>
          </w:p>
        </w:tc>
        <w:tc>
          <w:tcPr>
            <w:tcW w:w="5386" w:type="dxa"/>
          </w:tcPr>
          <w:p w:rsidR="007229D1" w:rsidRPr="00293EA4" w:rsidRDefault="007229D1" w:rsidP="001C614A">
            <w:pPr>
              <w:rPr>
                <w:i/>
              </w:rPr>
            </w:pPr>
            <w:r w:rsidRPr="00293EA4">
              <w:rPr>
                <w:i/>
              </w:rPr>
              <w:t>Nama Elemen Lojik WAE</w:t>
            </w:r>
          </w:p>
        </w:tc>
        <w:tc>
          <w:tcPr>
            <w:tcW w:w="2126" w:type="dxa"/>
          </w:tcPr>
          <w:p w:rsidR="007229D1" w:rsidRPr="00293EA4" w:rsidRDefault="007229D1" w:rsidP="001C614A">
            <w:pPr>
              <w:rPr>
                <w:i/>
              </w:rPr>
            </w:pPr>
            <w:r w:rsidRPr="00293EA4">
              <w:rPr>
                <w:i/>
              </w:rPr>
              <w:t>Stereotype</w:t>
            </w:r>
          </w:p>
        </w:tc>
      </w:tr>
      <w:tr w:rsidR="007229D1" w:rsidRPr="00293EA4" w:rsidTr="001C614A">
        <w:tc>
          <w:tcPr>
            <w:tcW w:w="1555" w:type="dxa"/>
          </w:tcPr>
          <w:p w:rsidR="007229D1" w:rsidRPr="00CE7466" w:rsidRDefault="007229D1" w:rsidP="001C614A">
            <w:pPr>
              <w:rPr>
                <w:i/>
                <w:color w:val="FF0000"/>
              </w:rPr>
            </w:pPr>
            <w:r w:rsidRPr="00CE7466">
              <w:rPr>
                <w:i/>
                <w:color w:val="FF0000"/>
              </w:rPr>
              <w:t>WAE-S-0</w:t>
            </w:r>
          </w:p>
        </w:tc>
        <w:tc>
          <w:tcPr>
            <w:tcW w:w="5386" w:type="dxa"/>
          </w:tcPr>
          <w:p w:rsidR="007229D1" w:rsidRPr="00293EA4" w:rsidRDefault="007E1697" w:rsidP="001C614A">
            <w:pPr>
              <w:rPr>
                <w:i/>
              </w:rPr>
            </w:pPr>
            <w:r>
              <w:rPr>
                <w:i/>
              </w:rPr>
              <w:t>EditPengetahuanView</w:t>
            </w:r>
          </w:p>
        </w:tc>
        <w:tc>
          <w:tcPr>
            <w:tcW w:w="2126" w:type="dxa"/>
          </w:tcPr>
          <w:p w:rsidR="007229D1" w:rsidRPr="00293EA4" w:rsidRDefault="007229D1" w:rsidP="001C614A">
            <w:pPr>
              <w:rPr>
                <w:i/>
              </w:rPr>
            </w:pPr>
            <w:r w:rsidRPr="00293EA4">
              <w:rPr>
                <w:i/>
              </w:rPr>
              <w:t>Server Page</w:t>
            </w:r>
          </w:p>
        </w:tc>
      </w:tr>
      <w:tr w:rsidR="007229D1" w:rsidRPr="00293EA4" w:rsidTr="001C614A">
        <w:tc>
          <w:tcPr>
            <w:tcW w:w="1555" w:type="dxa"/>
          </w:tcPr>
          <w:p w:rsidR="007229D1" w:rsidRPr="00CE7466" w:rsidRDefault="007229D1" w:rsidP="001C614A">
            <w:pPr>
              <w:rPr>
                <w:i/>
                <w:color w:val="FF0000"/>
              </w:rPr>
            </w:pPr>
            <w:r w:rsidRPr="00CE7466">
              <w:rPr>
                <w:i/>
                <w:color w:val="FF0000"/>
              </w:rPr>
              <w:t>WAE-C-0</w:t>
            </w:r>
          </w:p>
        </w:tc>
        <w:tc>
          <w:tcPr>
            <w:tcW w:w="5386" w:type="dxa"/>
          </w:tcPr>
          <w:p w:rsidR="007229D1" w:rsidRPr="00293EA4" w:rsidRDefault="00750CB4" w:rsidP="001C614A">
            <w:pPr>
              <w:rPr>
                <w:i/>
              </w:rPr>
            </w:pPr>
            <w:r>
              <w:rPr>
                <w:i/>
              </w:rPr>
              <w:t>E</w:t>
            </w:r>
            <w:r>
              <w:rPr>
                <w:i/>
              </w:rPr>
              <w:t>ditPengetahuanPage</w:t>
            </w:r>
          </w:p>
        </w:tc>
        <w:tc>
          <w:tcPr>
            <w:tcW w:w="2126" w:type="dxa"/>
          </w:tcPr>
          <w:p w:rsidR="007229D1" w:rsidRPr="00293EA4" w:rsidRDefault="007229D1" w:rsidP="001C614A">
            <w:pPr>
              <w:rPr>
                <w:i/>
              </w:rPr>
            </w:pPr>
            <w:r w:rsidRPr="00293EA4">
              <w:rPr>
                <w:i/>
              </w:rPr>
              <w:t>Client Page</w:t>
            </w:r>
          </w:p>
        </w:tc>
      </w:tr>
      <w:tr w:rsidR="007229D1" w:rsidRPr="00293EA4" w:rsidTr="001C614A">
        <w:tc>
          <w:tcPr>
            <w:tcW w:w="1555" w:type="dxa"/>
          </w:tcPr>
          <w:p w:rsidR="007229D1" w:rsidRPr="00CE7466" w:rsidRDefault="007229D1" w:rsidP="001C614A">
            <w:pPr>
              <w:rPr>
                <w:i/>
                <w:color w:val="FF0000"/>
              </w:rPr>
            </w:pPr>
            <w:r w:rsidRPr="00CE7466">
              <w:rPr>
                <w:i/>
                <w:color w:val="FF0000"/>
              </w:rPr>
              <w:t>WAE-H-0</w:t>
            </w:r>
          </w:p>
        </w:tc>
        <w:tc>
          <w:tcPr>
            <w:tcW w:w="5386" w:type="dxa"/>
          </w:tcPr>
          <w:p w:rsidR="007229D1" w:rsidRPr="00293EA4" w:rsidRDefault="00750CB4" w:rsidP="001C614A">
            <w:pPr>
              <w:rPr>
                <w:i/>
              </w:rPr>
            </w:pPr>
            <w:r>
              <w:rPr>
                <w:i/>
              </w:rPr>
              <w:t>HapusFileForm</w:t>
            </w:r>
          </w:p>
        </w:tc>
        <w:tc>
          <w:tcPr>
            <w:tcW w:w="2126" w:type="dxa"/>
          </w:tcPr>
          <w:p w:rsidR="007229D1" w:rsidRPr="00293EA4" w:rsidRDefault="007229D1" w:rsidP="001C614A">
            <w:pPr>
              <w:rPr>
                <w:i/>
              </w:rPr>
            </w:pPr>
            <w:r w:rsidRPr="00293EA4">
              <w:rPr>
                <w:i/>
              </w:rPr>
              <w:t>HTML Form</w:t>
            </w:r>
          </w:p>
        </w:tc>
      </w:tr>
    </w:tbl>
    <w:p w:rsidR="007229D1" w:rsidRPr="00293EA4" w:rsidRDefault="007229D1" w:rsidP="007229D1"/>
    <w:p w:rsidR="007229D1" w:rsidRDefault="007229D1" w:rsidP="007229D1">
      <w:pPr>
        <w:pStyle w:val="Heading4"/>
      </w:pPr>
      <w:r w:rsidRPr="00293EA4">
        <w:t xml:space="preserve">Identifikasi Kelas </w:t>
      </w:r>
    </w:p>
    <w:p w:rsidR="007229D1" w:rsidRPr="0005704A" w:rsidRDefault="00417323" w:rsidP="007229D1">
      <w:r w:rsidRPr="00CE7466">
        <w:rPr>
          <w:color w:val="FF0000"/>
        </w:rPr>
        <w:t>Tabel 3.</w:t>
      </w:r>
      <w:r w:rsidRPr="00CE7466">
        <w:rPr>
          <w:color w:val="FF0000"/>
        </w:rPr>
        <w:tab/>
      </w:r>
      <w:r w:rsidR="007229D1">
        <w:t>Daftar kelas</w:t>
      </w:r>
      <w:r>
        <w:t xml:space="preserve"> untuk UC-3-07</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229D1" w:rsidRPr="00293EA4" w:rsidTr="001C614A">
        <w:tc>
          <w:tcPr>
            <w:tcW w:w="1555" w:type="dxa"/>
          </w:tcPr>
          <w:p w:rsidR="007229D1" w:rsidRPr="00293EA4" w:rsidRDefault="007229D1" w:rsidP="001C614A">
            <w:pPr>
              <w:rPr>
                <w:i/>
              </w:rPr>
            </w:pPr>
            <w:r w:rsidRPr="00293EA4">
              <w:rPr>
                <w:i/>
              </w:rPr>
              <w:t>No</w:t>
            </w:r>
          </w:p>
        </w:tc>
        <w:tc>
          <w:tcPr>
            <w:tcW w:w="4394" w:type="dxa"/>
          </w:tcPr>
          <w:p w:rsidR="007229D1" w:rsidRPr="00293EA4" w:rsidRDefault="007229D1" w:rsidP="001C614A">
            <w:pPr>
              <w:rPr>
                <w:i/>
              </w:rPr>
            </w:pPr>
            <w:r w:rsidRPr="00293EA4">
              <w:rPr>
                <w:i/>
              </w:rPr>
              <w:t xml:space="preserve">Nama Kelas </w:t>
            </w:r>
          </w:p>
        </w:tc>
        <w:tc>
          <w:tcPr>
            <w:tcW w:w="3118" w:type="dxa"/>
          </w:tcPr>
          <w:p w:rsidR="007229D1" w:rsidRPr="00293EA4" w:rsidRDefault="007229D1" w:rsidP="001C614A">
            <w:pPr>
              <w:rPr>
                <w:i/>
              </w:rPr>
            </w:pPr>
            <w:r w:rsidRPr="00293EA4">
              <w:rPr>
                <w:i/>
              </w:rPr>
              <w:t xml:space="preserve">Library yang digunakan </w:t>
            </w:r>
          </w:p>
        </w:tc>
      </w:tr>
      <w:tr w:rsidR="004C4444" w:rsidRPr="00293EA4" w:rsidTr="001C614A">
        <w:tc>
          <w:tcPr>
            <w:tcW w:w="1555" w:type="dxa"/>
          </w:tcPr>
          <w:p w:rsidR="004C4444" w:rsidRPr="00CE7466" w:rsidRDefault="004C4444" w:rsidP="001C614A">
            <w:pPr>
              <w:rPr>
                <w:i/>
                <w:color w:val="FF0000"/>
              </w:rPr>
            </w:pPr>
            <w:r w:rsidRPr="00CE7466">
              <w:rPr>
                <w:i/>
                <w:color w:val="FF0000"/>
              </w:rPr>
              <w:t>CL-M-0</w:t>
            </w:r>
          </w:p>
        </w:tc>
        <w:tc>
          <w:tcPr>
            <w:tcW w:w="4394" w:type="dxa"/>
          </w:tcPr>
          <w:p w:rsidR="004C4444" w:rsidRPr="00293EA4" w:rsidRDefault="007642B0" w:rsidP="001C614A">
            <w:pPr>
              <w:rPr>
                <w:i/>
              </w:rPr>
            </w:pPr>
            <w:r>
              <w:rPr>
                <w:i/>
              </w:rPr>
              <w:t>Pengetahuan</w:t>
            </w:r>
            <w:r w:rsidR="004C4444" w:rsidRPr="00293EA4">
              <w:rPr>
                <w:i/>
              </w:rPr>
              <w:t>Model</w:t>
            </w:r>
          </w:p>
        </w:tc>
        <w:tc>
          <w:tcPr>
            <w:tcW w:w="3118" w:type="dxa"/>
          </w:tcPr>
          <w:p w:rsidR="004C4444" w:rsidRPr="00293EA4" w:rsidRDefault="004C4444" w:rsidP="001C614A">
            <w:pPr>
              <w:rPr>
                <w:i/>
              </w:rPr>
            </w:pPr>
            <w:r>
              <w:rPr>
                <w:i/>
              </w:rPr>
              <w:t>Model</w:t>
            </w:r>
          </w:p>
        </w:tc>
      </w:tr>
      <w:tr w:rsidR="004C4444" w:rsidRPr="00293EA4" w:rsidTr="001C614A">
        <w:tc>
          <w:tcPr>
            <w:tcW w:w="1555" w:type="dxa"/>
          </w:tcPr>
          <w:p w:rsidR="004C4444" w:rsidRPr="00CE7466" w:rsidRDefault="004C4444" w:rsidP="001C614A">
            <w:pPr>
              <w:rPr>
                <w:i/>
                <w:color w:val="FF0000"/>
              </w:rPr>
            </w:pPr>
            <w:r w:rsidRPr="00CE7466">
              <w:rPr>
                <w:i/>
                <w:color w:val="FF0000"/>
              </w:rPr>
              <w:t>CL-M-</w:t>
            </w:r>
          </w:p>
        </w:tc>
        <w:tc>
          <w:tcPr>
            <w:tcW w:w="4394" w:type="dxa"/>
          </w:tcPr>
          <w:p w:rsidR="004C4444" w:rsidRPr="00293EA4" w:rsidRDefault="004C4444" w:rsidP="001C614A">
            <w:pPr>
              <w:rPr>
                <w:i/>
              </w:rPr>
            </w:pPr>
            <w:r>
              <w:rPr>
                <w:i/>
              </w:rPr>
              <w:t>FileModel</w:t>
            </w:r>
          </w:p>
        </w:tc>
        <w:tc>
          <w:tcPr>
            <w:tcW w:w="3118" w:type="dxa"/>
          </w:tcPr>
          <w:p w:rsidR="004C4444" w:rsidRDefault="004C4444" w:rsidP="001C614A">
            <w:pPr>
              <w:rPr>
                <w:i/>
              </w:rPr>
            </w:pPr>
            <w:r>
              <w:rPr>
                <w:i/>
              </w:rPr>
              <w:t>Model</w:t>
            </w:r>
          </w:p>
        </w:tc>
      </w:tr>
      <w:tr w:rsidR="004C4444" w:rsidRPr="00293EA4" w:rsidTr="001C614A">
        <w:tc>
          <w:tcPr>
            <w:tcW w:w="1555" w:type="dxa"/>
          </w:tcPr>
          <w:p w:rsidR="004C4444" w:rsidRPr="00CE7466" w:rsidRDefault="004C4444" w:rsidP="001C614A">
            <w:pPr>
              <w:rPr>
                <w:i/>
                <w:color w:val="FF0000"/>
              </w:rPr>
            </w:pPr>
            <w:r w:rsidRPr="00CE7466">
              <w:rPr>
                <w:i/>
                <w:color w:val="FF0000"/>
              </w:rPr>
              <w:t>CL-C-0</w:t>
            </w:r>
          </w:p>
        </w:tc>
        <w:tc>
          <w:tcPr>
            <w:tcW w:w="4394" w:type="dxa"/>
          </w:tcPr>
          <w:p w:rsidR="004C4444" w:rsidRPr="00293EA4" w:rsidRDefault="004C4444" w:rsidP="001C614A">
            <w:pPr>
              <w:rPr>
                <w:i/>
              </w:rPr>
            </w:pPr>
            <w:r>
              <w:rPr>
                <w:i/>
              </w:rPr>
              <w:t>File</w:t>
            </w:r>
          </w:p>
        </w:tc>
        <w:tc>
          <w:tcPr>
            <w:tcW w:w="3118" w:type="dxa"/>
          </w:tcPr>
          <w:p w:rsidR="004C4444" w:rsidRPr="00293EA4" w:rsidRDefault="004C4444" w:rsidP="001C614A">
            <w:pPr>
              <w:rPr>
                <w:i/>
              </w:rPr>
            </w:pPr>
            <w:r>
              <w:rPr>
                <w:i/>
              </w:rPr>
              <w:t>Controller</w:t>
            </w:r>
          </w:p>
        </w:tc>
      </w:tr>
    </w:tbl>
    <w:p w:rsidR="007229D1" w:rsidRPr="00D31669" w:rsidRDefault="007229D1" w:rsidP="007229D1">
      <w:pPr>
        <w:rPr>
          <w:i/>
          <w:color w:val="FF0000"/>
        </w:rPr>
      </w:pPr>
    </w:p>
    <w:p w:rsidR="00863BB4" w:rsidRPr="00D31669" w:rsidRDefault="00863BB4" w:rsidP="00863BB4">
      <w:pPr>
        <w:pStyle w:val="Heading4"/>
        <w:rPr>
          <w:color w:val="FF0000"/>
        </w:rPr>
      </w:pPr>
      <w:r w:rsidRPr="00D31669">
        <w:rPr>
          <w:color w:val="FF0000"/>
        </w:rPr>
        <w:t xml:space="preserve">Sequence Diagram </w:t>
      </w:r>
    </w:p>
    <w:p w:rsidR="00863BB4" w:rsidRPr="00D31669" w:rsidRDefault="00863BB4" w:rsidP="00863BB4">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863BB4" w:rsidRPr="00D31669" w:rsidRDefault="00863BB4" w:rsidP="00863BB4">
      <w:pPr>
        <w:rPr>
          <w:color w:val="FF0000"/>
        </w:rPr>
      </w:pPr>
    </w:p>
    <w:p w:rsidR="00863BB4" w:rsidRPr="00D31669" w:rsidRDefault="00863BB4" w:rsidP="00863BB4">
      <w:pPr>
        <w:pStyle w:val="Heading4"/>
        <w:rPr>
          <w:color w:val="FF0000"/>
        </w:rPr>
      </w:pPr>
      <w:r w:rsidRPr="00D31669">
        <w:rPr>
          <w:color w:val="FF0000"/>
        </w:rPr>
        <w:t xml:space="preserve">Diagram Kelas </w:t>
      </w:r>
    </w:p>
    <w:p w:rsidR="00863BB4" w:rsidRPr="00D31669" w:rsidRDefault="00863BB4" w:rsidP="00863BB4">
      <w:pPr>
        <w:rPr>
          <w:color w:val="FF0000"/>
          <w:szCs w:val="24"/>
        </w:rPr>
      </w:pPr>
      <w:r w:rsidRPr="00D31669">
        <w:rPr>
          <w:color w:val="FF0000"/>
          <w:szCs w:val="24"/>
        </w:rPr>
        <w:t>Buatlah diagram kelas lengkap dengan Elemen WAE-Logical View (jika berbasis web).</w:t>
      </w:r>
    </w:p>
    <w:p w:rsidR="00863BB4" w:rsidRPr="007642B0" w:rsidRDefault="00863BB4" w:rsidP="00863BB4">
      <w:pPr>
        <w:rPr>
          <w:i/>
        </w:rPr>
      </w:pPr>
    </w:p>
    <w:p w:rsidR="00863BB4" w:rsidRPr="007642B0" w:rsidRDefault="00863BB4" w:rsidP="00863BB4">
      <w:pPr>
        <w:pStyle w:val="Heading3"/>
      </w:pPr>
      <w:bookmarkStart w:id="42" w:name="_Toc384579893"/>
      <w:r w:rsidRPr="007642B0">
        <w:t xml:space="preserve">Use Case </w:t>
      </w:r>
      <w:r w:rsidR="00A95C11" w:rsidRPr="007642B0">
        <w:t>Lihat File (UC-3-08)</w:t>
      </w:r>
      <w:bookmarkEnd w:id="42"/>
    </w:p>
    <w:p w:rsidR="007642B0" w:rsidRPr="00417323" w:rsidRDefault="007642B0" w:rsidP="007642B0">
      <w:pPr>
        <w:pStyle w:val="Heading4"/>
      </w:pPr>
      <w:r w:rsidRPr="00417323">
        <w:t>Identifikasi Elemen WAE - Logical View</w:t>
      </w:r>
    </w:p>
    <w:p w:rsidR="007642B0" w:rsidRPr="006B41B5" w:rsidRDefault="007642B0" w:rsidP="007642B0">
      <w:r w:rsidRPr="00CE7466">
        <w:rPr>
          <w:color w:val="FF0000"/>
        </w:rPr>
        <w:t>Tabel 3.</w:t>
      </w:r>
      <w:r>
        <w:tab/>
        <w:t>Daftar</w:t>
      </w:r>
      <w:r>
        <w:t xml:space="preserve"> elemen WAE untuk UC-3-08</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642B0" w:rsidRPr="00293EA4" w:rsidTr="001C614A">
        <w:tc>
          <w:tcPr>
            <w:tcW w:w="1555" w:type="dxa"/>
          </w:tcPr>
          <w:p w:rsidR="007642B0" w:rsidRPr="00293EA4" w:rsidRDefault="007642B0" w:rsidP="001C614A">
            <w:pPr>
              <w:rPr>
                <w:i/>
              </w:rPr>
            </w:pPr>
            <w:r w:rsidRPr="00293EA4">
              <w:rPr>
                <w:i/>
              </w:rPr>
              <w:lastRenderedPageBreak/>
              <w:t>No</w:t>
            </w:r>
          </w:p>
        </w:tc>
        <w:tc>
          <w:tcPr>
            <w:tcW w:w="5386" w:type="dxa"/>
          </w:tcPr>
          <w:p w:rsidR="007642B0" w:rsidRPr="00293EA4" w:rsidRDefault="007642B0" w:rsidP="001C614A">
            <w:pPr>
              <w:rPr>
                <w:i/>
              </w:rPr>
            </w:pPr>
            <w:r w:rsidRPr="00293EA4">
              <w:rPr>
                <w:i/>
              </w:rPr>
              <w:t>Nama Elemen Lojik WAE</w:t>
            </w:r>
          </w:p>
        </w:tc>
        <w:tc>
          <w:tcPr>
            <w:tcW w:w="2126" w:type="dxa"/>
          </w:tcPr>
          <w:p w:rsidR="007642B0" w:rsidRPr="00293EA4" w:rsidRDefault="007642B0" w:rsidP="001C614A">
            <w:pPr>
              <w:rPr>
                <w:i/>
              </w:rPr>
            </w:pPr>
            <w:r w:rsidRPr="00293EA4">
              <w:rPr>
                <w:i/>
              </w:rPr>
              <w:t>Stereotype</w:t>
            </w:r>
          </w:p>
        </w:tc>
      </w:tr>
      <w:tr w:rsidR="007642B0" w:rsidRPr="00293EA4" w:rsidTr="001C614A">
        <w:tc>
          <w:tcPr>
            <w:tcW w:w="1555" w:type="dxa"/>
          </w:tcPr>
          <w:p w:rsidR="007642B0" w:rsidRPr="00CE7466" w:rsidRDefault="007642B0" w:rsidP="001C614A">
            <w:pPr>
              <w:rPr>
                <w:i/>
                <w:color w:val="FF0000"/>
              </w:rPr>
            </w:pPr>
            <w:r w:rsidRPr="00CE7466">
              <w:rPr>
                <w:i/>
                <w:color w:val="FF0000"/>
              </w:rPr>
              <w:t>WAE-S-0</w:t>
            </w:r>
          </w:p>
        </w:tc>
        <w:tc>
          <w:tcPr>
            <w:tcW w:w="5386" w:type="dxa"/>
          </w:tcPr>
          <w:p w:rsidR="007642B0" w:rsidRPr="00293EA4" w:rsidRDefault="007642B0" w:rsidP="001C614A">
            <w:pPr>
              <w:rPr>
                <w:i/>
              </w:rPr>
            </w:pPr>
            <w:r>
              <w:rPr>
                <w:i/>
              </w:rPr>
              <w:t>Lihat</w:t>
            </w:r>
            <w:r>
              <w:rPr>
                <w:i/>
              </w:rPr>
              <w:t>PengetahuanView</w:t>
            </w:r>
          </w:p>
        </w:tc>
        <w:tc>
          <w:tcPr>
            <w:tcW w:w="2126" w:type="dxa"/>
          </w:tcPr>
          <w:p w:rsidR="007642B0" w:rsidRPr="00293EA4" w:rsidRDefault="007642B0" w:rsidP="001C614A">
            <w:pPr>
              <w:rPr>
                <w:i/>
              </w:rPr>
            </w:pPr>
            <w:r w:rsidRPr="00293EA4">
              <w:rPr>
                <w:i/>
              </w:rPr>
              <w:t>Server Page</w:t>
            </w:r>
          </w:p>
        </w:tc>
      </w:tr>
      <w:tr w:rsidR="007642B0" w:rsidRPr="00293EA4" w:rsidTr="001C614A">
        <w:tc>
          <w:tcPr>
            <w:tcW w:w="1555" w:type="dxa"/>
          </w:tcPr>
          <w:p w:rsidR="007642B0" w:rsidRPr="00CE7466" w:rsidRDefault="007642B0" w:rsidP="001C614A">
            <w:pPr>
              <w:rPr>
                <w:i/>
                <w:color w:val="FF0000"/>
              </w:rPr>
            </w:pPr>
            <w:r w:rsidRPr="00CE7466">
              <w:rPr>
                <w:i/>
                <w:color w:val="FF0000"/>
              </w:rPr>
              <w:t>WAE-C-0</w:t>
            </w:r>
          </w:p>
        </w:tc>
        <w:tc>
          <w:tcPr>
            <w:tcW w:w="5386" w:type="dxa"/>
          </w:tcPr>
          <w:p w:rsidR="007642B0" w:rsidRPr="00293EA4" w:rsidRDefault="007642B0" w:rsidP="001C614A">
            <w:pPr>
              <w:rPr>
                <w:i/>
              </w:rPr>
            </w:pPr>
            <w:r>
              <w:rPr>
                <w:i/>
              </w:rPr>
              <w:t>Lihat</w:t>
            </w:r>
            <w:r>
              <w:rPr>
                <w:i/>
              </w:rPr>
              <w:t>PengetahuanPage</w:t>
            </w:r>
          </w:p>
        </w:tc>
        <w:tc>
          <w:tcPr>
            <w:tcW w:w="2126" w:type="dxa"/>
          </w:tcPr>
          <w:p w:rsidR="007642B0" w:rsidRPr="00293EA4" w:rsidRDefault="007642B0" w:rsidP="001C614A">
            <w:pPr>
              <w:rPr>
                <w:i/>
              </w:rPr>
            </w:pPr>
            <w:r w:rsidRPr="00293EA4">
              <w:rPr>
                <w:i/>
              </w:rPr>
              <w:t>Client Page</w:t>
            </w:r>
          </w:p>
        </w:tc>
      </w:tr>
      <w:tr w:rsidR="007642B0" w:rsidRPr="00293EA4" w:rsidTr="001C614A">
        <w:tc>
          <w:tcPr>
            <w:tcW w:w="1555" w:type="dxa"/>
          </w:tcPr>
          <w:p w:rsidR="007642B0" w:rsidRPr="00CE7466" w:rsidRDefault="007642B0" w:rsidP="001C614A">
            <w:pPr>
              <w:rPr>
                <w:i/>
                <w:color w:val="FF0000"/>
              </w:rPr>
            </w:pPr>
            <w:r w:rsidRPr="00CE7466">
              <w:rPr>
                <w:i/>
                <w:color w:val="FF0000"/>
              </w:rPr>
              <w:t>WAE-H-0</w:t>
            </w:r>
          </w:p>
        </w:tc>
        <w:tc>
          <w:tcPr>
            <w:tcW w:w="5386" w:type="dxa"/>
          </w:tcPr>
          <w:p w:rsidR="007642B0" w:rsidRPr="00293EA4" w:rsidRDefault="007642B0" w:rsidP="001C614A">
            <w:pPr>
              <w:rPr>
                <w:i/>
              </w:rPr>
            </w:pPr>
            <w:r>
              <w:rPr>
                <w:i/>
              </w:rPr>
              <w:t>Lihat</w:t>
            </w:r>
            <w:r>
              <w:rPr>
                <w:i/>
              </w:rPr>
              <w:t>FileForm</w:t>
            </w:r>
          </w:p>
        </w:tc>
        <w:tc>
          <w:tcPr>
            <w:tcW w:w="2126" w:type="dxa"/>
          </w:tcPr>
          <w:p w:rsidR="007642B0" w:rsidRPr="00293EA4" w:rsidRDefault="007642B0" w:rsidP="001C614A">
            <w:pPr>
              <w:rPr>
                <w:i/>
              </w:rPr>
            </w:pPr>
            <w:r w:rsidRPr="00293EA4">
              <w:rPr>
                <w:i/>
              </w:rPr>
              <w:t>HTML Form</w:t>
            </w:r>
          </w:p>
        </w:tc>
      </w:tr>
    </w:tbl>
    <w:p w:rsidR="007642B0" w:rsidRPr="00293EA4" w:rsidRDefault="007642B0" w:rsidP="007642B0"/>
    <w:p w:rsidR="007642B0" w:rsidRDefault="007642B0" w:rsidP="007642B0">
      <w:pPr>
        <w:pStyle w:val="Heading4"/>
      </w:pPr>
      <w:r w:rsidRPr="00293EA4">
        <w:t xml:space="preserve">Identifikasi Kelas </w:t>
      </w:r>
    </w:p>
    <w:p w:rsidR="007642B0" w:rsidRPr="0005704A" w:rsidRDefault="007642B0" w:rsidP="007642B0">
      <w:r w:rsidRPr="00CE7466">
        <w:rPr>
          <w:color w:val="FF0000"/>
        </w:rPr>
        <w:t>Tabel 3</w:t>
      </w:r>
      <w:r>
        <w:t>.</w:t>
      </w:r>
      <w:r>
        <w:tab/>
        <w:t>Daftar kelas</w:t>
      </w:r>
      <w:r>
        <w:t xml:space="preserve"> untuk UC-3-08</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642B0" w:rsidRPr="00293EA4" w:rsidTr="001C614A">
        <w:tc>
          <w:tcPr>
            <w:tcW w:w="1555" w:type="dxa"/>
          </w:tcPr>
          <w:p w:rsidR="007642B0" w:rsidRPr="00293EA4" w:rsidRDefault="007642B0" w:rsidP="001C614A">
            <w:pPr>
              <w:rPr>
                <w:i/>
              </w:rPr>
            </w:pPr>
            <w:r w:rsidRPr="00293EA4">
              <w:rPr>
                <w:i/>
              </w:rPr>
              <w:t>No</w:t>
            </w:r>
          </w:p>
        </w:tc>
        <w:tc>
          <w:tcPr>
            <w:tcW w:w="4394" w:type="dxa"/>
          </w:tcPr>
          <w:p w:rsidR="007642B0" w:rsidRPr="00293EA4" w:rsidRDefault="007642B0" w:rsidP="001C614A">
            <w:pPr>
              <w:rPr>
                <w:i/>
              </w:rPr>
            </w:pPr>
            <w:r w:rsidRPr="00293EA4">
              <w:rPr>
                <w:i/>
              </w:rPr>
              <w:t xml:space="preserve">Nama Kelas </w:t>
            </w:r>
          </w:p>
        </w:tc>
        <w:tc>
          <w:tcPr>
            <w:tcW w:w="3118" w:type="dxa"/>
          </w:tcPr>
          <w:p w:rsidR="007642B0" w:rsidRPr="00293EA4" w:rsidRDefault="007642B0" w:rsidP="001C614A">
            <w:pPr>
              <w:rPr>
                <w:i/>
              </w:rPr>
            </w:pPr>
            <w:r w:rsidRPr="00293EA4">
              <w:rPr>
                <w:i/>
              </w:rPr>
              <w:t xml:space="preserve">Library yang digunakan </w:t>
            </w:r>
          </w:p>
        </w:tc>
      </w:tr>
      <w:tr w:rsidR="007642B0" w:rsidRPr="00293EA4" w:rsidTr="001C614A">
        <w:tc>
          <w:tcPr>
            <w:tcW w:w="1555" w:type="dxa"/>
          </w:tcPr>
          <w:p w:rsidR="007642B0" w:rsidRPr="00CE7466" w:rsidRDefault="007642B0" w:rsidP="001C614A">
            <w:pPr>
              <w:rPr>
                <w:i/>
                <w:color w:val="FF0000"/>
              </w:rPr>
            </w:pPr>
            <w:r w:rsidRPr="00CE7466">
              <w:rPr>
                <w:i/>
                <w:color w:val="FF0000"/>
              </w:rPr>
              <w:t>CL-M-0</w:t>
            </w:r>
          </w:p>
        </w:tc>
        <w:tc>
          <w:tcPr>
            <w:tcW w:w="4394" w:type="dxa"/>
          </w:tcPr>
          <w:p w:rsidR="007642B0" w:rsidRPr="00293EA4" w:rsidRDefault="007642B0" w:rsidP="001C614A">
            <w:pPr>
              <w:rPr>
                <w:i/>
              </w:rPr>
            </w:pPr>
            <w:r>
              <w:rPr>
                <w:i/>
              </w:rPr>
              <w:t>Pengetahuan</w:t>
            </w:r>
            <w:r w:rsidRPr="00293EA4">
              <w:rPr>
                <w:i/>
              </w:rPr>
              <w:t>Model</w:t>
            </w:r>
          </w:p>
        </w:tc>
        <w:tc>
          <w:tcPr>
            <w:tcW w:w="3118" w:type="dxa"/>
          </w:tcPr>
          <w:p w:rsidR="007642B0" w:rsidRPr="00293EA4" w:rsidRDefault="007642B0" w:rsidP="001C614A">
            <w:pPr>
              <w:rPr>
                <w:i/>
              </w:rPr>
            </w:pPr>
            <w:r>
              <w:rPr>
                <w:i/>
              </w:rPr>
              <w:t>Model</w:t>
            </w:r>
          </w:p>
        </w:tc>
      </w:tr>
      <w:tr w:rsidR="007642B0" w:rsidRPr="00293EA4" w:rsidTr="001C614A">
        <w:tc>
          <w:tcPr>
            <w:tcW w:w="1555" w:type="dxa"/>
          </w:tcPr>
          <w:p w:rsidR="007642B0" w:rsidRPr="00CE7466" w:rsidRDefault="007642B0" w:rsidP="001C614A">
            <w:pPr>
              <w:rPr>
                <w:i/>
                <w:color w:val="FF0000"/>
              </w:rPr>
            </w:pPr>
            <w:r w:rsidRPr="00CE7466">
              <w:rPr>
                <w:i/>
                <w:color w:val="FF0000"/>
              </w:rPr>
              <w:t>CL-M-</w:t>
            </w:r>
          </w:p>
        </w:tc>
        <w:tc>
          <w:tcPr>
            <w:tcW w:w="4394" w:type="dxa"/>
          </w:tcPr>
          <w:p w:rsidR="007642B0" w:rsidRPr="00293EA4" w:rsidRDefault="007642B0" w:rsidP="001C614A">
            <w:pPr>
              <w:rPr>
                <w:i/>
              </w:rPr>
            </w:pPr>
            <w:r>
              <w:rPr>
                <w:i/>
              </w:rPr>
              <w:t>FileModel</w:t>
            </w:r>
          </w:p>
        </w:tc>
        <w:tc>
          <w:tcPr>
            <w:tcW w:w="3118" w:type="dxa"/>
          </w:tcPr>
          <w:p w:rsidR="007642B0" w:rsidRDefault="007642B0" w:rsidP="001C614A">
            <w:pPr>
              <w:rPr>
                <w:i/>
              </w:rPr>
            </w:pPr>
            <w:r>
              <w:rPr>
                <w:i/>
              </w:rPr>
              <w:t>Model</w:t>
            </w:r>
          </w:p>
        </w:tc>
      </w:tr>
      <w:tr w:rsidR="007642B0" w:rsidRPr="00293EA4" w:rsidTr="001C614A">
        <w:tc>
          <w:tcPr>
            <w:tcW w:w="1555" w:type="dxa"/>
          </w:tcPr>
          <w:p w:rsidR="007642B0" w:rsidRPr="00CE7466" w:rsidRDefault="007642B0" w:rsidP="001C614A">
            <w:pPr>
              <w:rPr>
                <w:i/>
                <w:color w:val="FF0000"/>
              </w:rPr>
            </w:pPr>
            <w:r w:rsidRPr="00CE7466">
              <w:rPr>
                <w:i/>
                <w:color w:val="FF0000"/>
              </w:rPr>
              <w:t>CL-C-0</w:t>
            </w:r>
          </w:p>
        </w:tc>
        <w:tc>
          <w:tcPr>
            <w:tcW w:w="4394" w:type="dxa"/>
          </w:tcPr>
          <w:p w:rsidR="007642B0" w:rsidRPr="00293EA4" w:rsidRDefault="007642B0" w:rsidP="001C614A">
            <w:pPr>
              <w:rPr>
                <w:i/>
              </w:rPr>
            </w:pPr>
            <w:r>
              <w:rPr>
                <w:i/>
              </w:rPr>
              <w:t>File</w:t>
            </w:r>
          </w:p>
        </w:tc>
        <w:tc>
          <w:tcPr>
            <w:tcW w:w="3118" w:type="dxa"/>
          </w:tcPr>
          <w:p w:rsidR="007642B0" w:rsidRPr="00293EA4" w:rsidRDefault="007642B0" w:rsidP="001C614A">
            <w:pPr>
              <w:rPr>
                <w:i/>
              </w:rPr>
            </w:pPr>
            <w:r>
              <w:rPr>
                <w:i/>
              </w:rPr>
              <w:t>Controller</w:t>
            </w:r>
          </w:p>
        </w:tc>
      </w:tr>
    </w:tbl>
    <w:p w:rsidR="007642B0" w:rsidRPr="00D31669" w:rsidRDefault="007642B0" w:rsidP="007642B0">
      <w:pPr>
        <w:rPr>
          <w:i/>
          <w:color w:val="FF0000"/>
        </w:rPr>
      </w:pPr>
    </w:p>
    <w:p w:rsidR="00863BB4" w:rsidRPr="00D31669" w:rsidRDefault="00863BB4" w:rsidP="00863BB4">
      <w:pPr>
        <w:pStyle w:val="Heading4"/>
        <w:rPr>
          <w:color w:val="FF0000"/>
        </w:rPr>
      </w:pPr>
      <w:r w:rsidRPr="00D31669">
        <w:rPr>
          <w:color w:val="FF0000"/>
        </w:rPr>
        <w:t xml:space="preserve">Sequence Diagram </w:t>
      </w:r>
    </w:p>
    <w:p w:rsidR="00863BB4" w:rsidRPr="00D31669" w:rsidRDefault="00863BB4" w:rsidP="00863BB4">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863BB4" w:rsidRPr="00D31669" w:rsidRDefault="00863BB4" w:rsidP="00863BB4">
      <w:pPr>
        <w:rPr>
          <w:color w:val="FF0000"/>
        </w:rPr>
      </w:pPr>
    </w:p>
    <w:p w:rsidR="00863BB4" w:rsidRPr="00D31669" w:rsidRDefault="00863BB4" w:rsidP="00863BB4">
      <w:pPr>
        <w:pStyle w:val="Heading4"/>
        <w:rPr>
          <w:color w:val="FF0000"/>
        </w:rPr>
      </w:pPr>
      <w:r w:rsidRPr="00D31669">
        <w:rPr>
          <w:color w:val="FF0000"/>
        </w:rPr>
        <w:t xml:space="preserve">Diagram Kelas </w:t>
      </w:r>
    </w:p>
    <w:p w:rsidR="00863BB4" w:rsidRPr="00D31669" w:rsidRDefault="00863BB4" w:rsidP="00863BB4">
      <w:pPr>
        <w:rPr>
          <w:color w:val="FF0000"/>
          <w:szCs w:val="24"/>
        </w:rPr>
      </w:pPr>
      <w:r w:rsidRPr="00D31669">
        <w:rPr>
          <w:color w:val="FF0000"/>
          <w:szCs w:val="24"/>
        </w:rPr>
        <w:t>Buatlah diagram kelas lengkap dengan Elemen WAE-Logical View (jika berbasis web).</w:t>
      </w:r>
    </w:p>
    <w:p w:rsidR="00863BB4" w:rsidRPr="00790FDB" w:rsidRDefault="00863BB4" w:rsidP="00863BB4">
      <w:pPr>
        <w:rPr>
          <w:i/>
        </w:rPr>
      </w:pPr>
    </w:p>
    <w:p w:rsidR="00863BB4" w:rsidRPr="00790FDB" w:rsidRDefault="00863BB4" w:rsidP="00863BB4">
      <w:pPr>
        <w:pStyle w:val="Heading3"/>
      </w:pPr>
      <w:bookmarkStart w:id="43" w:name="_Toc384579894"/>
      <w:r w:rsidRPr="00790FDB">
        <w:t xml:space="preserve">Use Case </w:t>
      </w:r>
      <w:r w:rsidR="000757F1" w:rsidRPr="00790FDB">
        <w:t>Tambah Komentar (UC-3-09)</w:t>
      </w:r>
      <w:bookmarkEnd w:id="43"/>
    </w:p>
    <w:p w:rsidR="007229D1" w:rsidRPr="008F4713" w:rsidRDefault="007229D1" w:rsidP="007229D1">
      <w:pPr>
        <w:pStyle w:val="Heading4"/>
      </w:pPr>
      <w:r w:rsidRPr="00790FDB">
        <w:t>I</w:t>
      </w:r>
      <w:r w:rsidRPr="00293EA4">
        <w:t>dentifikasi Elemen WAE - Logical View</w:t>
      </w:r>
    </w:p>
    <w:p w:rsidR="007229D1" w:rsidRPr="006B41B5" w:rsidRDefault="00790FDB" w:rsidP="007229D1">
      <w:r w:rsidRPr="00CE7466">
        <w:rPr>
          <w:color w:val="FF0000"/>
        </w:rPr>
        <w:t>Tabel 3.</w:t>
      </w:r>
      <w:r w:rsidR="007229D1">
        <w:tab/>
        <w:t>Daftar</w:t>
      </w:r>
      <w:r>
        <w:t xml:space="preserve"> elemen WAE untuk UC-3-09</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229D1" w:rsidRPr="00293EA4" w:rsidTr="001C614A">
        <w:tc>
          <w:tcPr>
            <w:tcW w:w="1555" w:type="dxa"/>
          </w:tcPr>
          <w:p w:rsidR="007229D1" w:rsidRPr="00293EA4" w:rsidRDefault="007229D1" w:rsidP="001C614A">
            <w:pPr>
              <w:rPr>
                <w:i/>
              </w:rPr>
            </w:pPr>
            <w:r w:rsidRPr="00293EA4">
              <w:rPr>
                <w:i/>
              </w:rPr>
              <w:t>No</w:t>
            </w:r>
          </w:p>
        </w:tc>
        <w:tc>
          <w:tcPr>
            <w:tcW w:w="5386" w:type="dxa"/>
          </w:tcPr>
          <w:p w:rsidR="007229D1" w:rsidRPr="00293EA4" w:rsidRDefault="007229D1" w:rsidP="001C614A">
            <w:pPr>
              <w:rPr>
                <w:i/>
              </w:rPr>
            </w:pPr>
            <w:r w:rsidRPr="00293EA4">
              <w:rPr>
                <w:i/>
              </w:rPr>
              <w:t>Nama Elemen Lojik WAE</w:t>
            </w:r>
          </w:p>
        </w:tc>
        <w:tc>
          <w:tcPr>
            <w:tcW w:w="2126" w:type="dxa"/>
          </w:tcPr>
          <w:p w:rsidR="007229D1" w:rsidRPr="00293EA4" w:rsidRDefault="007229D1" w:rsidP="001C614A">
            <w:pPr>
              <w:rPr>
                <w:i/>
              </w:rPr>
            </w:pPr>
            <w:r w:rsidRPr="00293EA4">
              <w:rPr>
                <w:i/>
              </w:rPr>
              <w:t>Stereotype</w:t>
            </w:r>
          </w:p>
        </w:tc>
      </w:tr>
      <w:tr w:rsidR="007229D1" w:rsidRPr="00293EA4" w:rsidTr="001C614A">
        <w:tc>
          <w:tcPr>
            <w:tcW w:w="1555" w:type="dxa"/>
          </w:tcPr>
          <w:p w:rsidR="007229D1" w:rsidRPr="00CE7466" w:rsidRDefault="007229D1" w:rsidP="001C614A">
            <w:pPr>
              <w:rPr>
                <w:i/>
                <w:color w:val="FF0000"/>
              </w:rPr>
            </w:pPr>
            <w:r w:rsidRPr="00CE7466">
              <w:rPr>
                <w:i/>
                <w:color w:val="FF0000"/>
              </w:rPr>
              <w:t>WAE-S-0</w:t>
            </w:r>
          </w:p>
        </w:tc>
        <w:tc>
          <w:tcPr>
            <w:tcW w:w="5386" w:type="dxa"/>
          </w:tcPr>
          <w:p w:rsidR="007229D1" w:rsidRPr="00293EA4" w:rsidRDefault="004F7A7A" w:rsidP="001C614A">
            <w:pPr>
              <w:rPr>
                <w:i/>
              </w:rPr>
            </w:pPr>
            <w:r>
              <w:rPr>
                <w:i/>
              </w:rPr>
              <w:t>LihatPengetahuanView</w:t>
            </w:r>
          </w:p>
        </w:tc>
        <w:tc>
          <w:tcPr>
            <w:tcW w:w="2126" w:type="dxa"/>
          </w:tcPr>
          <w:p w:rsidR="007229D1" w:rsidRPr="00293EA4" w:rsidRDefault="007229D1" w:rsidP="001C614A">
            <w:pPr>
              <w:rPr>
                <w:i/>
              </w:rPr>
            </w:pPr>
            <w:r w:rsidRPr="00293EA4">
              <w:rPr>
                <w:i/>
              </w:rPr>
              <w:t>Server Page</w:t>
            </w:r>
          </w:p>
        </w:tc>
      </w:tr>
      <w:tr w:rsidR="007229D1" w:rsidRPr="00293EA4" w:rsidTr="001C614A">
        <w:tc>
          <w:tcPr>
            <w:tcW w:w="1555" w:type="dxa"/>
          </w:tcPr>
          <w:p w:rsidR="007229D1" w:rsidRPr="00CE7466" w:rsidRDefault="007229D1" w:rsidP="001C614A">
            <w:pPr>
              <w:rPr>
                <w:i/>
                <w:color w:val="FF0000"/>
              </w:rPr>
            </w:pPr>
            <w:r w:rsidRPr="00CE7466">
              <w:rPr>
                <w:i/>
                <w:color w:val="FF0000"/>
              </w:rPr>
              <w:t>WAE-C-0</w:t>
            </w:r>
          </w:p>
        </w:tc>
        <w:tc>
          <w:tcPr>
            <w:tcW w:w="5386" w:type="dxa"/>
          </w:tcPr>
          <w:p w:rsidR="007229D1" w:rsidRPr="00293EA4" w:rsidRDefault="004F7A7A" w:rsidP="001C614A">
            <w:pPr>
              <w:rPr>
                <w:i/>
              </w:rPr>
            </w:pPr>
            <w:r>
              <w:rPr>
                <w:i/>
              </w:rPr>
              <w:t>LihatPengetahuan</w:t>
            </w:r>
            <w:r>
              <w:rPr>
                <w:i/>
              </w:rPr>
              <w:t>Page</w:t>
            </w:r>
          </w:p>
        </w:tc>
        <w:tc>
          <w:tcPr>
            <w:tcW w:w="2126" w:type="dxa"/>
          </w:tcPr>
          <w:p w:rsidR="007229D1" w:rsidRPr="00293EA4" w:rsidRDefault="007229D1" w:rsidP="001C614A">
            <w:pPr>
              <w:rPr>
                <w:i/>
              </w:rPr>
            </w:pPr>
            <w:r w:rsidRPr="00293EA4">
              <w:rPr>
                <w:i/>
              </w:rPr>
              <w:t>Client Page</w:t>
            </w:r>
          </w:p>
        </w:tc>
      </w:tr>
      <w:tr w:rsidR="007229D1" w:rsidRPr="00293EA4" w:rsidTr="001C614A">
        <w:tc>
          <w:tcPr>
            <w:tcW w:w="1555" w:type="dxa"/>
          </w:tcPr>
          <w:p w:rsidR="007229D1" w:rsidRPr="00CE7466" w:rsidRDefault="007229D1" w:rsidP="001C614A">
            <w:pPr>
              <w:rPr>
                <w:i/>
                <w:color w:val="FF0000"/>
              </w:rPr>
            </w:pPr>
            <w:r w:rsidRPr="00CE7466">
              <w:rPr>
                <w:i/>
                <w:color w:val="FF0000"/>
              </w:rPr>
              <w:t>WAE-H-0</w:t>
            </w:r>
          </w:p>
        </w:tc>
        <w:tc>
          <w:tcPr>
            <w:tcW w:w="5386" w:type="dxa"/>
          </w:tcPr>
          <w:p w:rsidR="007229D1" w:rsidRPr="00293EA4" w:rsidRDefault="004F7A7A" w:rsidP="001C614A">
            <w:pPr>
              <w:rPr>
                <w:i/>
              </w:rPr>
            </w:pPr>
            <w:r>
              <w:rPr>
                <w:i/>
              </w:rPr>
              <w:t>TambahKomentarForm</w:t>
            </w:r>
          </w:p>
        </w:tc>
        <w:tc>
          <w:tcPr>
            <w:tcW w:w="2126" w:type="dxa"/>
          </w:tcPr>
          <w:p w:rsidR="007229D1" w:rsidRPr="00293EA4" w:rsidRDefault="007229D1" w:rsidP="001C614A">
            <w:pPr>
              <w:rPr>
                <w:i/>
              </w:rPr>
            </w:pPr>
            <w:r w:rsidRPr="00293EA4">
              <w:rPr>
                <w:i/>
              </w:rPr>
              <w:t>HTML Form</w:t>
            </w:r>
          </w:p>
        </w:tc>
      </w:tr>
    </w:tbl>
    <w:p w:rsidR="007229D1" w:rsidRPr="00293EA4" w:rsidRDefault="007229D1" w:rsidP="007229D1"/>
    <w:p w:rsidR="007229D1" w:rsidRDefault="007229D1" w:rsidP="007229D1">
      <w:pPr>
        <w:pStyle w:val="Heading4"/>
      </w:pPr>
      <w:r w:rsidRPr="00293EA4">
        <w:t xml:space="preserve">Identifikasi Kelas </w:t>
      </w:r>
    </w:p>
    <w:p w:rsidR="007229D1" w:rsidRPr="0005704A" w:rsidRDefault="00790FDB" w:rsidP="007229D1">
      <w:r w:rsidRPr="00CE7466">
        <w:rPr>
          <w:color w:val="FF0000"/>
        </w:rPr>
        <w:t>Tabel 3.</w:t>
      </w:r>
      <w:r w:rsidR="007229D1">
        <w:tab/>
        <w:t>Daftar kelas</w:t>
      </w:r>
      <w:r>
        <w:t xml:space="preserve"> untuk UC-3-09</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229D1" w:rsidRPr="00293EA4" w:rsidTr="001C614A">
        <w:tc>
          <w:tcPr>
            <w:tcW w:w="1555" w:type="dxa"/>
          </w:tcPr>
          <w:p w:rsidR="007229D1" w:rsidRPr="00293EA4" w:rsidRDefault="007229D1" w:rsidP="001C614A">
            <w:pPr>
              <w:rPr>
                <w:i/>
              </w:rPr>
            </w:pPr>
            <w:r w:rsidRPr="00293EA4">
              <w:rPr>
                <w:i/>
              </w:rPr>
              <w:t>No</w:t>
            </w:r>
          </w:p>
        </w:tc>
        <w:tc>
          <w:tcPr>
            <w:tcW w:w="4394" w:type="dxa"/>
          </w:tcPr>
          <w:p w:rsidR="007229D1" w:rsidRPr="00293EA4" w:rsidRDefault="007229D1" w:rsidP="001C614A">
            <w:pPr>
              <w:rPr>
                <w:i/>
              </w:rPr>
            </w:pPr>
            <w:r w:rsidRPr="00293EA4">
              <w:rPr>
                <w:i/>
              </w:rPr>
              <w:t xml:space="preserve">Nama Kelas </w:t>
            </w:r>
          </w:p>
        </w:tc>
        <w:tc>
          <w:tcPr>
            <w:tcW w:w="3118" w:type="dxa"/>
          </w:tcPr>
          <w:p w:rsidR="007229D1" w:rsidRPr="00293EA4" w:rsidRDefault="007229D1" w:rsidP="001C614A">
            <w:pPr>
              <w:rPr>
                <w:i/>
              </w:rPr>
            </w:pPr>
            <w:r w:rsidRPr="00293EA4">
              <w:rPr>
                <w:i/>
              </w:rPr>
              <w:t xml:space="preserve">Library yang digunakan </w:t>
            </w:r>
          </w:p>
        </w:tc>
      </w:tr>
      <w:tr w:rsidR="007229D1" w:rsidRPr="00293EA4" w:rsidTr="001C614A">
        <w:tc>
          <w:tcPr>
            <w:tcW w:w="1555" w:type="dxa"/>
          </w:tcPr>
          <w:p w:rsidR="007229D1" w:rsidRPr="00CE7466" w:rsidRDefault="007229D1" w:rsidP="001C614A">
            <w:pPr>
              <w:rPr>
                <w:i/>
                <w:color w:val="FF0000"/>
              </w:rPr>
            </w:pPr>
            <w:r w:rsidRPr="00CE7466">
              <w:rPr>
                <w:i/>
                <w:color w:val="FF0000"/>
              </w:rPr>
              <w:t>CL-M-0</w:t>
            </w:r>
          </w:p>
        </w:tc>
        <w:tc>
          <w:tcPr>
            <w:tcW w:w="4394" w:type="dxa"/>
          </w:tcPr>
          <w:p w:rsidR="007229D1" w:rsidRPr="00293EA4" w:rsidRDefault="00E2251A" w:rsidP="001C614A">
            <w:pPr>
              <w:rPr>
                <w:i/>
              </w:rPr>
            </w:pPr>
            <w:r>
              <w:rPr>
                <w:i/>
              </w:rPr>
              <w:t>Pengetahuan</w:t>
            </w:r>
            <w:r w:rsidR="007229D1" w:rsidRPr="00293EA4">
              <w:rPr>
                <w:i/>
              </w:rPr>
              <w:t>Model</w:t>
            </w:r>
          </w:p>
        </w:tc>
        <w:tc>
          <w:tcPr>
            <w:tcW w:w="3118" w:type="dxa"/>
          </w:tcPr>
          <w:p w:rsidR="007229D1" w:rsidRPr="00293EA4" w:rsidRDefault="007229D1" w:rsidP="001C614A">
            <w:pPr>
              <w:rPr>
                <w:i/>
              </w:rPr>
            </w:pPr>
            <w:r>
              <w:rPr>
                <w:i/>
              </w:rPr>
              <w:t>Model</w:t>
            </w:r>
          </w:p>
        </w:tc>
      </w:tr>
      <w:tr w:rsidR="00E2251A" w:rsidRPr="00293EA4" w:rsidTr="001C614A">
        <w:tc>
          <w:tcPr>
            <w:tcW w:w="1555" w:type="dxa"/>
          </w:tcPr>
          <w:p w:rsidR="00E2251A" w:rsidRPr="00CE7466" w:rsidRDefault="00E2251A" w:rsidP="001C614A">
            <w:pPr>
              <w:rPr>
                <w:i/>
                <w:color w:val="FF0000"/>
              </w:rPr>
            </w:pPr>
            <w:r w:rsidRPr="00CE7466">
              <w:rPr>
                <w:i/>
                <w:color w:val="FF0000"/>
              </w:rPr>
              <w:t>CL-M-0</w:t>
            </w:r>
          </w:p>
        </w:tc>
        <w:tc>
          <w:tcPr>
            <w:tcW w:w="4394" w:type="dxa"/>
          </w:tcPr>
          <w:p w:rsidR="00E2251A" w:rsidRPr="00293EA4" w:rsidRDefault="00E2251A" w:rsidP="001C614A">
            <w:pPr>
              <w:rPr>
                <w:i/>
              </w:rPr>
            </w:pPr>
            <w:r>
              <w:rPr>
                <w:i/>
              </w:rPr>
              <w:t>KomentarModel</w:t>
            </w:r>
          </w:p>
        </w:tc>
        <w:tc>
          <w:tcPr>
            <w:tcW w:w="3118" w:type="dxa"/>
          </w:tcPr>
          <w:p w:rsidR="00E2251A" w:rsidRDefault="00CE7466" w:rsidP="001C614A">
            <w:pPr>
              <w:rPr>
                <w:i/>
              </w:rPr>
            </w:pPr>
            <w:r>
              <w:rPr>
                <w:i/>
              </w:rPr>
              <w:t>Model</w:t>
            </w:r>
          </w:p>
        </w:tc>
      </w:tr>
      <w:tr w:rsidR="007229D1" w:rsidRPr="00293EA4" w:rsidTr="001C614A">
        <w:tc>
          <w:tcPr>
            <w:tcW w:w="1555" w:type="dxa"/>
          </w:tcPr>
          <w:p w:rsidR="007229D1" w:rsidRPr="00CE7466" w:rsidRDefault="007229D1" w:rsidP="001C614A">
            <w:pPr>
              <w:rPr>
                <w:i/>
                <w:color w:val="FF0000"/>
              </w:rPr>
            </w:pPr>
            <w:r w:rsidRPr="00CE7466">
              <w:rPr>
                <w:i/>
                <w:color w:val="FF0000"/>
              </w:rPr>
              <w:t>CL-C-0</w:t>
            </w:r>
          </w:p>
        </w:tc>
        <w:tc>
          <w:tcPr>
            <w:tcW w:w="4394" w:type="dxa"/>
          </w:tcPr>
          <w:p w:rsidR="007229D1" w:rsidRPr="00293EA4" w:rsidRDefault="00E2251A" w:rsidP="001C614A">
            <w:pPr>
              <w:rPr>
                <w:i/>
              </w:rPr>
            </w:pPr>
            <w:r>
              <w:rPr>
                <w:i/>
              </w:rPr>
              <w:t>Komentar</w:t>
            </w:r>
          </w:p>
        </w:tc>
        <w:tc>
          <w:tcPr>
            <w:tcW w:w="3118" w:type="dxa"/>
          </w:tcPr>
          <w:p w:rsidR="007229D1" w:rsidRPr="00293EA4" w:rsidRDefault="007229D1" w:rsidP="001C614A">
            <w:pPr>
              <w:rPr>
                <w:i/>
              </w:rPr>
            </w:pPr>
            <w:r>
              <w:rPr>
                <w:i/>
              </w:rPr>
              <w:t>Controller</w:t>
            </w:r>
          </w:p>
        </w:tc>
      </w:tr>
    </w:tbl>
    <w:p w:rsidR="007229D1" w:rsidRPr="00D31669" w:rsidRDefault="007229D1" w:rsidP="007229D1">
      <w:pPr>
        <w:rPr>
          <w:i/>
          <w:color w:val="FF0000"/>
        </w:rPr>
      </w:pPr>
    </w:p>
    <w:p w:rsidR="00863BB4" w:rsidRPr="00D31669" w:rsidRDefault="00863BB4" w:rsidP="00863BB4">
      <w:pPr>
        <w:pStyle w:val="Heading4"/>
        <w:rPr>
          <w:color w:val="FF0000"/>
        </w:rPr>
      </w:pPr>
      <w:r w:rsidRPr="00D31669">
        <w:rPr>
          <w:color w:val="FF0000"/>
        </w:rPr>
        <w:t xml:space="preserve">Sequence Diagram </w:t>
      </w:r>
    </w:p>
    <w:p w:rsidR="00863BB4" w:rsidRPr="00D31669" w:rsidRDefault="00863BB4" w:rsidP="00863BB4">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863BB4" w:rsidRPr="00D31669" w:rsidRDefault="00863BB4" w:rsidP="00863BB4">
      <w:pPr>
        <w:rPr>
          <w:color w:val="FF0000"/>
        </w:rPr>
      </w:pPr>
    </w:p>
    <w:p w:rsidR="00863BB4" w:rsidRPr="00D31669" w:rsidRDefault="00863BB4" w:rsidP="00863BB4">
      <w:pPr>
        <w:pStyle w:val="Heading4"/>
        <w:rPr>
          <w:color w:val="FF0000"/>
        </w:rPr>
      </w:pPr>
      <w:r w:rsidRPr="00D31669">
        <w:rPr>
          <w:color w:val="FF0000"/>
        </w:rPr>
        <w:t xml:space="preserve">Diagram Kelas </w:t>
      </w:r>
    </w:p>
    <w:p w:rsidR="00863BB4" w:rsidRPr="00D31669" w:rsidRDefault="00863BB4" w:rsidP="00863BB4">
      <w:pPr>
        <w:rPr>
          <w:color w:val="FF0000"/>
          <w:szCs w:val="24"/>
        </w:rPr>
      </w:pPr>
      <w:r w:rsidRPr="00D31669">
        <w:rPr>
          <w:color w:val="FF0000"/>
          <w:szCs w:val="24"/>
        </w:rPr>
        <w:t>Buatlah diagram kelas lengkap dengan Elemen WAE-Logical View (jika berbasis web).</w:t>
      </w:r>
    </w:p>
    <w:p w:rsidR="00863BB4" w:rsidRPr="00D31669" w:rsidRDefault="00863BB4" w:rsidP="00863BB4">
      <w:pPr>
        <w:rPr>
          <w:i/>
          <w:color w:val="FF0000"/>
        </w:rPr>
      </w:pPr>
    </w:p>
    <w:p w:rsidR="00863BB4" w:rsidRPr="006E4411" w:rsidRDefault="00863BB4" w:rsidP="00863BB4">
      <w:pPr>
        <w:pStyle w:val="Heading3"/>
      </w:pPr>
      <w:bookmarkStart w:id="44" w:name="_Toc384579895"/>
      <w:r w:rsidRPr="006E4411">
        <w:t xml:space="preserve">Use Case </w:t>
      </w:r>
      <w:r w:rsidR="000757F1" w:rsidRPr="006E4411">
        <w:t>Edit Komentar (UC-3-10)</w:t>
      </w:r>
      <w:bookmarkEnd w:id="44"/>
    </w:p>
    <w:p w:rsidR="00937E76" w:rsidRPr="008F4713" w:rsidRDefault="00937E76" w:rsidP="00937E76">
      <w:pPr>
        <w:pStyle w:val="Heading4"/>
      </w:pPr>
      <w:r w:rsidRPr="00790FDB">
        <w:t>I</w:t>
      </w:r>
      <w:r w:rsidRPr="00293EA4">
        <w:t>dentifikasi Elemen WAE - Logical View</w:t>
      </w:r>
    </w:p>
    <w:p w:rsidR="00937E76" w:rsidRPr="006B41B5" w:rsidRDefault="00937E76" w:rsidP="00937E76">
      <w:r w:rsidRPr="00CE7466">
        <w:rPr>
          <w:color w:val="FF0000"/>
        </w:rPr>
        <w:t>Tabel 3.</w:t>
      </w:r>
      <w:r>
        <w:tab/>
        <w:t>Daftar</w:t>
      </w:r>
      <w:r>
        <w:t xml:space="preserve"> elemen WAE untuk UC-3-10</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937E76" w:rsidRPr="00293EA4" w:rsidTr="001C614A">
        <w:tc>
          <w:tcPr>
            <w:tcW w:w="1555" w:type="dxa"/>
          </w:tcPr>
          <w:p w:rsidR="00937E76" w:rsidRPr="00293EA4" w:rsidRDefault="00937E76" w:rsidP="001C614A">
            <w:pPr>
              <w:rPr>
                <w:i/>
              </w:rPr>
            </w:pPr>
            <w:r w:rsidRPr="00293EA4">
              <w:rPr>
                <w:i/>
              </w:rPr>
              <w:t>No</w:t>
            </w:r>
          </w:p>
        </w:tc>
        <w:tc>
          <w:tcPr>
            <w:tcW w:w="5386" w:type="dxa"/>
          </w:tcPr>
          <w:p w:rsidR="00937E76" w:rsidRPr="00293EA4" w:rsidRDefault="00937E76" w:rsidP="001C614A">
            <w:pPr>
              <w:rPr>
                <w:i/>
              </w:rPr>
            </w:pPr>
            <w:r w:rsidRPr="00293EA4">
              <w:rPr>
                <w:i/>
              </w:rPr>
              <w:t>Nama Elemen Lojik WAE</w:t>
            </w:r>
          </w:p>
        </w:tc>
        <w:tc>
          <w:tcPr>
            <w:tcW w:w="2126" w:type="dxa"/>
          </w:tcPr>
          <w:p w:rsidR="00937E76" w:rsidRPr="00293EA4" w:rsidRDefault="00937E76" w:rsidP="001C614A">
            <w:pPr>
              <w:rPr>
                <w:i/>
              </w:rPr>
            </w:pPr>
            <w:r w:rsidRPr="00293EA4">
              <w:rPr>
                <w:i/>
              </w:rPr>
              <w:t>Stereotype</w:t>
            </w:r>
          </w:p>
        </w:tc>
      </w:tr>
      <w:tr w:rsidR="00937E76" w:rsidRPr="00293EA4" w:rsidTr="001C614A">
        <w:tc>
          <w:tcPr>
            <w:tcW w:w="1555" w:type="dxa"/>
          </w:tcPr>
          <w:p w:rsidR="00937E76" w:rsidRPr="00CE7466" w:rsidRDefault="00937E76" w:rsidP="001C614A">
            <w:pPr>
              <w:rPr>
                <w:i/>
                <w:color w:val="FF0000"/>
              </w:rPr>
            </w:pPr>
            <w:r w:rsidRPr="00CE7466">
              <w:rPr>
                <w:i/>
                <w:color w:val="FF0000"/>
              </w:rPr>
              <w:t>WAE-S-0</w:t>
            </w:r>
          </w:p>
        </w:tc>
        <w:tc>
          <w:tcPr>
            <w:tcW w:w="5386" w:type="dxa"/>
          </w:tcPr>
          <w:p w:rsidR="00937E76" w:rsidRPr="00293EA4" w:rsidRDefault="00937E76" w:rsidP="001C614A">
            <w:pPr>
              <w:rPr>
                <w:i/>
              </w:rPr>
            </w:pPr>
            <w:r>
              <w:rPr>
                <w:i/>
              </w:rPr>
              <w:t>LihatPengetahuanView</w:t>
            </w:r>
          </w:p>
        </w:tc>
        <w:tc>
          <w:tcPr>
            <w:tcW w:w="2126" w:type="dxa"/>
          </w:tcPr>
          <w:p w:rsidR="00937E76" w:rsidRPr="00293EA4" w:rsidRDefault="00937E76" w:rsidP="001C614A">
            <w:pPr>
              <w:rPr>
                <w:i/>
              </w:rPr>
            </w:pPr>
            <w:r w:rsidRPr="00293EA4">
              <w:rPr>
                <w:i/>
              </w:rPr>
              <w:t>Server Page</w:t>
            </w:r>
          </w:p>
        </w:tc>
      </w:tr>
      <w:tr w:rsidR="00937E76" w:rsidRPr="00293EA4" w:rsidTr="001C614A">
        <w:tc>
          <w:tcPr>
            <w:tcW w:w="1555" w:type="dxa"/>
          </w:tcPr>
          <w:p w:rsidR="00937E76" w:rsidRPr="00CE7466" w:rsidRDefault="00937E76" w:rsidP="001C614A">
            <w:pPr>
              <w:rPr>
                <w:i/>
                <w:color w:val="FF0000"/>
              </w:rPr>
            </w:pPr>
            <w:r w:rsidRPr="00CE7466">
              <w:rPr>
                <w:i/>
                <w:color w:val="FF0000"/>
              </w:rPr>
              <w:t>WAE-C-0</w:t>
            </w:r>
          </w:p>
        </w:tc>
        <w:tc>
          <w:tcPr>
            <w:tcW w:w="5386" w:type="dxa"/>
          </w:tcPr>
          <w:p w:rsidR="00937E76" w:rsidRPr="00293EA4" w:rsidRDefault="00937E76" w:rsidP="001C614A">
            <w:pPr>
              <w:rPr>
                <w:i/>
              </w:rPr>
            </w:pPr>
            <w:r>
              <w:rPr>
                <w:i/>
              </w:rPr>
              <w:t>LihatPengetahuanPage</w:t>
            </w:r>
          </w:p>
        </w:tc>
        <w:tc>
          <w:tcPr>
            <w:tcW w:w="2126" w:type="dxa"/>
          </w:tcPr>
          <w:p w:rsidR="00937E76" w:rsidRPr="00293EA4" w:rsidRDefault="00937E76" w:rsidP="001C614A">
            <w:pPr>
              <w:rPr>
                <w:i/>
              </w:rPr>
            </w:pPr>
            <w:r w:rsidRPr="00293EA4">
              <w:rPr>
                <w:i/>
              </w:rPr>
              <w:t>Client Page</w:t>
            </w:r>
          </w:p>
        </w:tc>
      </w:tr>
      <w:tr w:rsidR="00937E76" w:rsidRPr="00293EA4" w:rsidTr="001C614A">
        <w:tc>
          <w:tcPr>
            <w:tcW w:w="1555" w:type="dxa"/>
          </w:tcPr>
          <w:p w:rsidR="00937E76" w:rsidRPr="00CE7466" w:rsidRDefault="00937E76" w:rsidP="001C614A">
            <w:pPr>
              <w:rPr>
                <w:i/>
                <w:color w:val="FF0000"/>
              </w:rPr>
            </w:pPr>
            <w:r w:rsidRPr="00CE7466">
              <w:rPr>
                <w:i/>
                <w:color w:val="FF0000"/>
              </w:rPr>
              <w:t>WAE-H-0</w:t>
            </w:r>
          </w:p>
        </w:tc>
        <w:tc>
          <w:tcPr>
            <w:tcW w:w="5386" w:type="dxa"/>
          </w:tcPr>
          <w:p w:rsidR="00937E76" w:rsidRPr="00293EA4" w:rsidRDefault="00937E76" w:rsidP="001C614A">
            <w:pPr>
              <w:rPr>
                <w:i/>
              </w:rPr>
            </w:pPr>
            <w:r>
              <w:rPr>
                <w:i/>
              </w:rPr>
              <w:t>Edit</w:t>
            </w:r>
            <w:r>
              <w:rPr>
                <w:i/>
              </w:rPr>
              <w:t>KomentarForm</w:t>
            </w:r>
          </w:p>
        </w:tc>
        <w:tc>
          <w:tcPr>
            <w:tcW w:w="2126" w:type="dxa"/>
          </w:tcPr>
          <w:p w:rsidR="00937E76" w:rsidRPr="00293EA4" w:rsidRDefault="00937E76" w:rsidP="001C614A">
            <w:pPr>
              <w:rPr>
                <w:i/>
              </w:rPr>
            </w:pPr>
            <w:r w:rsidRPr="00293EA4">
              <w:rPr>
                <w:i/>
              </w:rPr>
              <w:t>HTML Form</w:t>
            </w:r>
          </w:p>
        </w:tc>
      </w:tr>
    </w:tbl>
    <w:p w:rsidR="00937E76" w:rsidRPr="00293EA4" w:rsidRDefault="00937E76" w:rsidP="00937E76"/>
    <w:p w:rsidR="00937E76" w:rsidRDefault="00937E76" w:rsidP="00937E76">
      <w:pPr>
        <w:pStyle w:val="Heading4"/>
      </w:pPr>
      <w:r w:rsidRPr="00293EA4">
        <w:t xml:space="preserve">Identifikasi Kelas </w:t>
      </w:r>
    </w:p>
    <w:p w:rsidR="00937E76" w:rsidRPr="0005704A" w:rsidRDefault="00937E76" w:rsidP="00937E76">
      <w:r w:rsidRPr="00CE7466">
        <w:rPr>
          <w:color w:val="FF0000"/>
        </w:rPr>
        <w:t>Tabel 3.</w:t>
      </w:r>
      <w:r>
        <w:tab/>
        <w:t>Daftar kelas</w:t>
      </w:r>
      <w:r>
        <w:t xml:space="preserve"> untuk UC-3-10</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937E76" w:rsidRPr="00293EA4" w:rsidTr="001C614A">
        <w:tc>
          <w:tcPr>
            <w:tcW w:w="1555" w:type="dxa"/>
          </w:tcPr>
          <w:p w:rsidR="00937E76" w:rsidRPr="00293EA4" w:rsidRDefault="00937E76" w:rsidP="001C614A">
            <w:pPr>
              <w:rPr>
                <w:i/>
              </w:rPr>
            </w:pPr>
            <w:r w:rsidRPr="00293EA4">
              <w:rPr>
                <w:i/>
              </w:rPr>
              <w:t>No</w:t>
            </w:r>
          </w:p>
        </w:tc>
        <w:tc>
          <w:tcPr>
            <w:tcW w:w="4394" w:type="dxa"/>
          </w:tcPr>
          <w:p w:rsidR="00937E76" w:rsidRPr="00293EA4" w:rsidRDefault="00937E76" w:rsidP="001C614A">
            <w:pPr>
              <w:rPr>
                <w:i/>
              </w:rPr>
            </w:pPr>
            <w:r w:rsidRPr="00293EA4">
              <w:rPr>
                <w:i/>
              </w:rPr>
              <w:t xml:space="preserve">Nama Kelas </w:t>
            </w:r>
          </w:p>
        </w:tc>
        <w:tc>
          <w:tcPr>
            <w:tcW w:w="3118" w:type="dxa"/>
          </w:tcPr>
          <w:p w:rsidR="00937E76" w:rsidRPr="00293EA4" w:rsidRDefault="00937E76" w:rsidP="001C614A">
            <w:pPr>
              <w:rPr>
                <w:i/>
              </w:rPr>
            </w:pPr>
            <w:r w:rsidRPr="00293EA4">
              <w:rPr>
                <w:i/>
              </w:rPr>
              <w:t xml:space="preserve">Library yang digunakan </w:t>
            </w:r>
          </w:p>
        </w:tc>
      </w:tr>
      <w:tr w:rsidR="00937E76" w:rsidRPr="00293EA4" w:rsidTr="001C614A">
        <w:tc>
          <w:tcPr>
            <w:tcW w:w="1555" w:type="dxa"/>
          </w:tcPr>
          <w:p w:rsidR="00937E76" w:rsidRPr="00CE7466" w:rsidRDefault="00937E76" w:rsidP="001C614A">
            <w:pPr>
              <w:rPr>
                <w:i/>
                <w:color w:val="FF0000"/>
              </w:rPr>
            </w:pPr>
            <w:r w:rsidRPr="00CE7466">
              <w:rPr>
                <w:i/>
                <w:color w:val="FF0000"/>
              </w:rPr>
              <w:t>CL-M-0</w:t>
            </w:r>
          </w:p>
        </w:tc>
        <w:tc>
          <w:tcPr>
            <w:tcW w:w="4394" w:type="dxa"/>
          </w:tcPr>
          <w:p w:rsidR="00937E76" w:rsidRPr="00293EA4" w:rsidRDefault="00937E76" w:rsidP="001C614A">
            <w:pPr>
              <w:rPr>
                <w:i/>
              </w:rPr>
            </w:pPr>
            <w:r>
              <w:rPr>
                <w:i/>
              </w:rPr>
              <w:t>Pengetahuan</w:t>
            </w:r>
            <w:r w:rsidRPr="00293EA4">
              <w:rPr>
                <w:i/>
              </w:rPr>
              <w:t>Model</w:t>
            </w:r>
          </w:p>
        </w:tc>
        <w:tc>
          <w:tcPr>
            <w:tcW w:w="3118" w:type="dxa"/>
          </w:tcPr>
          <w:p w:rsidR="00937E76" w:rsidRPr="00293EA4" w:rsidRDefault="00937E76" w:rsidP="001C614A">
            <w:pPr>
              <w:rPr>
                <w:i/>
              </w:rPr>
            </w:pPr>
            <w:r>
              <w:rPr>
                <w:i/>
              </w:rPr>
              <w:t>Model</w:t>
            </w:r>
          </w:p>
        </w:tc>
      </w:tr>
      <w:tr w:rsidR="00937E76" w:rsidRPr="00293EA4" w:rsidTr="001C614A">
        <w:tc>
          <w:tcPr>
            <w:tcW w:w="1555" w:type="dxa"/>
          </w:tcPr>
          <w:p w:rsidR="00937E76" w:rsidRPr="00CE7466" w:rsidRDefault="00937E76" w:rsidP="001C614A">
            <w:pPr>
              <w:rPr>
                <w:i/>
                <w:color w:val="FF0000"/>
              </w:rPr>
            </w:pPr>
            <w:r w:rsidRPr="00CE7466">
              <w:rPr>
                <w:i/>
                <w:color w:val="FF0000"/>
              </w:rPr>
              <w:t>CL-M-0</w:t>
            </w:r>
          </w:p>
        </w:tc>
        <w:tc>
          <w:tcPr>
            <w:tcW w:w="4394" w:type="dxa"/>
          </w:tcPr>
          <w:p w:rsidR="00937E76" w:rsidRPr="00293EA4" w:rsidRDefault="00937E76" w:rsidP="001C614A">
            <w:pPr>
              <w:rPr>
                <w:i/>
              </w:rPr>
            </w:pPr>
            <w:r>
              <w:rPr>
                <w:i/>
              </w:rPr>
              <w:t>KomentarModel</w:t>
            </w:r>
          </w:p>
        </w:tc>
        <w:tc>
          <w:tcPr>
            <w:tcW w:w="3118" w:type="dxa"/>
          </w:tcPr>
          <w:p w:rsidR="00937E76" w:rsidRDefault="00CE7466" w:rsidP="001C614A">
            <w:pPr>
              <w:rPr>
                <w:i/>
              </w:rPr>
            </w:pPr>
            <w:r>
              <w:rPr>
                <w:i/>
              </w:rPr>
              <w:t>Model</w:t>
            </w:r>
          </w:p>
        </w:tc>
      </w:tr>
      <w:tr w:rsidR="00937E76" w:rsidRPr="00293EA4" w:rsidTr="001C614A">
        <w:tc>
          <w:tcPr>
            <w:tcW w:w="1555" w:type="dxa"/>
          </w:tcPr>
          <w:p w:rsidR="00937E76" w:rsidRPr="00CE7466" w:rsidRDefault="00937E76" w:rsidP="001C614A">
            <w:pPr>
              <w:rPr>
                <w:i/>
                <w:color w:val="FF0000"/>
              </w:rPr>
            </w:pPr>
            <w:r w:rsidRPr="00CE7466">
              <w:rPr>
                <w:i/>
                <w:color w:val="FF0000"/>
              </w:rPr>
              <w:t>CL-C-0</w:t>
            </w:r>
          </w:p>
        </w:tc>
        <w:tc>
          <w:tcPr>
            <w:tcW w:w="4394" w:type="dxa"/>
          </w:tcPr>
          <w:p w:rsidR="00937E76" w:rsidRPr="00293EA4" w:rsidRDefault="00937E76" w:rsidP="001C614A">
            <w:pPr>
              <w:rPr>
                <w:i/>
              </w:rPr>
            </w:pPr>
            <w:r>
              <w:rPr>
                <w:i/>
              </w:rPr>
              <w:t>Komentar</w:t>
            </w:r>
          </w:p>
        </w:tc>
        <w:tc>
          <w:tcPr>
            <w:tcW w:w="3118" w:type="dxa"/>
          </w:tcPr>
          <w:p w:rsidR="00937E76" w:rsidRPr="00293EA4" w:rsidRDefault="00937E76" w:rsidP="001C614A">
            <w:pPr>
              <w:rPr>
                <w:i/>
              </w:rPr>
            </w:pPr>
            <w:r>
              <w:rPr>
                <w:i/>
              </w:rPr>
              <w:t>Controller</w:t>
            </w:r>
          </w:p>
        </w:tc>
      </w:tr>
    </w:tbl>
    <w:p w:rsidR="00863BB4" w:rsidRPr="00D31669" w:rsidRDefault="00863BB4" w:rsidP="00863BB4">
      <w:pPr>
        <w:pStyle w:val="Heading4"/>
        <w:rPr>
          <w:color w:val="FF0000"/>
        </w:rPr>
      </w:pPr>
      <w:r w:rsidRPr="00D31669">
        <w:rPr>
          <w:color w:val="FF0000"/>
        </w:rPr>
        <w:t xml:space="preserve">Sequence Diagram </w:t>
      </w:r>
    </w:p>
    <w:p w:rsidR="00863BB4" w:rsidRPr="00D31669" w:rsidRDefault="00863BB4" w:rsidP="00863BB4">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863BB4" w:rsidRPr="00D31669" w:rsidRDefault="00863BB4" w:rsidP="00863BB4">
      <w:pPr>
        <w:rPr>
          <w:color w:val="FF0000"/>
        </w:rPr>
      </w:pPr>
    </w:p>
    <w:p w:rsidR="00863BB4" w:rsidRPr="00D31669" w:rsidRDefault="00863BB4" w:rsidP="00863BB4">
      <w:pPr>
        <w:pStyle w:val="Heading4"/>
        <w:rPr>
          <w:color w:val="FF0000"/>
        </w:rPr>
      </w:pPr>
      <w:r w:rsidRPr="00D31669">
        <w:rPr>
          <w:color w:val="FF0000"/>
        </w:rPr>
        <w:t xml:space="preserve">Diagram Kelas </w:t>
      </w:r>
    </w:p>
    <w:p w:rsidR="00863BB4" w:rsidRPr="00D31669" w:rsidRDefault="00863BB4" w:rsidP="00863BB4">
      <w:pPr>
        <w:rPr>
          <w:color w:val="FF0000"/>
          <w:szCs w:val="24"/>
        </w:rPr>
      </w:pPr>
      <w:r w:rsidRPr="00D31669">
        <w:rPr>
          <w:color w:val="FF0000"/>
          <w:szCs w:val="24"/>
        </w:rPr>
        <w:t>Buatlah diagram kelas lengkap dengan Elemen WAE-Logical View (jika berbasis web).</w:t>
      </w:r>
    </w:p>
    <w:p w:rsidR="00863BB4" w:rsidRPr="006E4411" w:rsidRDefault="00863BB4" w:rsidP="00863BB4">
      <w:pPr>
        <w:rPr>
          <w:i/>
        </w:rPr>
      </w:pPr>
    </w:p>
    <w:p w:rsidR="00863BB4" w:rsidRPr="006E4411" w:rsidRDefault="00863BB4" w:rsidP="00863BB4">
      <w:pPr>
        <w:pStyle w:val="Heading3"/>
      </w:pPr>
      <w:bookmarkStart w:id="45" w:name="_Toc384579896"/>
      <w:r w:rsidRPr="006E4411">
        <w:t xml:space="preserve">Use Case </w:t>
      </w:r>
      <w:r w:rsidR="000757F1" w:rsidRPr="006E4411">
        <w:t>Hapus Komentar (UC-3-11)</w:t>
      </w:r>
      <w:bookmarkEnd w:id="45"/>
    </w:p>
    <w:p w:rsidR="00937E76" w:rsidRPr="006E4411" w:rsidRDefault="00937E76" w:rsidP="00937E76">
      <w:pPr>
        <w:pStyle w:val="Heading4"/>
      </w:pPr>
      <w:r w:rsidRPr="006E4411">
        <w:t>Identifikasi Elemen WAE - Logical View</w:t>
      </w:r>
    </w:p>
    <w:p w:rsidR="00937E76" w:rsidRPr="006E4411" w:rsidRDefault="00937E76" w:rsidP="00937E76">
      <w:r w:rsidRPr="00CE7466">
        <w:rPr>
          <w:color w:val="FF0000"/>
        </w:rPr>
        <w:t>Tabel 3.</w:t>
      </w:r>
      <w:r w:rsidRPr="006E4411">
        <w:tab/>
        <w:t>Daftar</w:t>
      </w:r>
      <w:r w:rsidRPr="006E4411">
        <w:t xml:space="preserve"> elemen WAE untuk UC-3-1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937E76" w:rsidRPr="00293EA4" w:rsidTr="001C614A">
        <w:tc>
          <w:tcPr>
            <w:tcW w:w="1555" w:type="dxa"/>
          </w:tcPr>
          <w:p w:rsidR="00937E76" w:rsidRPr="00293EA4" w:rsidRDefault="00937E76" w:rsidP="001C614A">
            <w:pPr>
              <w:rPr>
                <w:i/>
              </w:rPr>
            </w:pPr>
            <w:r w:rsidRPr="00293EA4">
              <w:rPr>
                <w:i/>
              </w:rPr>
              <w:t>No</w:t>
            </w:r>
          </w:p>
        </w:tc>
        <w:tc>
          <w:tcPr>
            <w:tcW w:w="5386" w:type="dxa"/>
          </w:tcPr>
          <w:p w:rsidR="00937E76" w:rsidRPr="00293EA4" w:rsidRDefault="00937E76" w:rsidP="001C614A">
            <w:pPr>
              <w:rPr>
                <w:i/>
              </w:rPr>
            </w:pPr>
            <w:r w:rsidRPr="00293EA4">
              <w:rPr>
                <w:i/>
              </w:rPr>
              <w:t>Nama Elemen Lojik WAE</w:t>
            </w:r>
          </w:p>
        </w:tc>
        <w:tc>
          <w:tcPr>
            <w:tcW w:w="2126" w:type="dxa"/>
          </w:tcPr>
          <w:p w:rsidR="00937E76" w:rsidRPr="00293EA4" w:rsidRDefault="00937E76" w:rsidP="001C614A">
            <w:pPr>
              <w:rPr>
                <w:i/>
              </w:rPr>
            </w:pPr>
            <w:r w:rsidRPr="00293EA4">
              <w:rPr>
                <w:i/>
              </w:rPr>
              <w:t>Stereotype</w:t>
            </w:r>
          </w:p>
        </w:tc>
      </w:tr>
      <w:tr w:rsidR="00937E76" w:rsidRPr="00293EA4" w:rsidTr="001C614A">
        <w:tc>
          <w:tcPr>
            <w:tcW w:w="1555" w:type="dxa"/>
          </w:tcPr>
          <w:p w:rsidR="00937E76" w:rsidRPr="00CE7466" w:rsidRDefault="00937E76" w:rsidP="001C614A">
            <w:pPr>
              <w:rPr>
                <w:i/>
                <w:color w:val="FF0000"/>
              </w:rPr>
            </w:pPr>
            <w:r w:rsidRPr="00CE7466">
              <w:rPr>
                <w:i/>
                <w:color w:val="FF0000"/>
              </w:rPr>
              <w:t>WAE-S-0</w:t>
            </w:r>
          </w:p>
        </w:tc>
        <w:tc>
          <w:tcPr>
            <w:tcW w:w="5386" w:type="dxa"/>
          </w:tcPr>
          <w:p w:rsidR="00937E76" w:rsidRPr="00293EA4" w:rsidRDefault="00937E76" w:rsidP="001C614A">
            <w:pPr>
              <w:rPr>
                <w:i/>
              </w:rPr>
            </w:pPr>
            <w:r>
              <w:rPr>
                <w:i/>
              </w:rPr>
              <w:t>LihatPengetahuanView</w:t>
            </w:r>
          </w:p>
        </w:tc>
        <w:tc>
          <w:tcPr>
            <w:tcW w:w="2126" w:type="dxa"/>
          </w:tcPr>
          <w:p w:rsidR="00937E76" w:rsidRPr="00293EA4" w:rsidRDefault="00937E76" w:rsidP="001C614A">
            <w:pPr>
              <w:rPr>
                <w:i/>
              </w:rPr>
            </w:pPr>
            <w:r w:rsidRPr="00293EA4">
              <w:rPr>
                <w:i/>
              </w:rPr>
              <w:t>Server Page</w:t>
            </w:r>
          </w:p>
        </w:tc>
      </w:tr>
      <w:tr w:rsidR="00937E76" w:rsidRPr="00293EA4" w:rsidTr="001C614A">
        <w:tc>
          <w:tcPr>
            <w:tcW w:w="1555" w:type="dxa"/>
          </w:tcPr>
          <w:p w:rsidR="00937E76" w:rsidRPr="00CE7466" w:rsidRDefault="00937E76" w:rsidP="001C614A">
            <w:pPr>
              <w:rPr>
                <w:i/>
                <w:color w:val="FF0000"/>
              </w:rPr>
            </w:pPr>
            <w:r w:rsidRPr="00CE7466">
              <w:rPr>
                <w:i/>
                <w:color w:val="FF0000"/>
              </w:rPr>
              <w:t>WAE-C-0</w:t>
            </w:r>
          </w:p>
        </w:tc>
        <w:tc>
          <w:tcPr>
            <w:tcW w:w="5386" w:type="dxa"/>
          </w:tcPr>
          <w:p w:rsidR="00937E76" w:rsidRPr="00293EA4" w:rsidRDefault="00937E76" w:rsidP="001C614A">
            <w:pPr>
              <w:rPr>
                <w:i/>
              </w:rPr>
            </w:pPr>
            <w:r>
              <w:rPr>
                <w:i/>
              </w:rPr>
              <w:t>LihatPengetahuanPage</w:t>
            </w:r>
          </w:p>
        </w:tc>
        <w:tc>
          <w:tcPr>
            <w:tcW w:w="2126" w:type="dxa"/>
          </w:tcPr>
          <w:p w:rsidR="00937E76" w:rsidRPr="00293EA4" w:rsidRDefault="00937E76" w:rsidP="001C614A">
            <w:pPr>
              <w:rPr>
                <w:i/>
              </w:rPr>
            </w:pPr>
            <w:r w:rsidRPr="00293EA4">
              <w:rPr>
                <w:i/>
              </w:rPr>
              <w:t>Client Page</w:t>
            </w:r>
          </w:p>
        </w:tc>
      </w:tr>
      <w:tr w:rsidR="00937E76" w:rsidRPr="00293EA4" w:rsidTr="001C614A">
        <w:tc>
          <w:tcPr>
            <w:tcW w:w="1555" w:type="dxa"/>
          </w:tcPr>
          <w:p w:rsidR="00937E76" w:rsidRPr="00CE7466" w:rsidRDefault="00937E76" w:rsidP="001C614A">
            <w:pPr>
              <w:rPr>
                <w:i/>
                <w:color w:val="FF0000"/>
              </w:rPr>
            </w:pPr>
            <w:r w:rsidRPr="00CE7466">
              <w:rPr>
                <w:i/>
                <w:color w:val="FF0000"/>
              </w:rPr>
              <w:t>WAE-H-0</w:t>
            </w:r>
          </w:p>
        </w:tc>
        <w:tc>
          <w:tcPr>
            <w:tcW w:w="5386" w:type="dxa"/>
          </w:tcPr>
          <w:p w:rsidR="00937E76" w:rsidRPr="00293EA4" w:rsidRDefault="00937E76" w:rsidP="001C614A">
            <w:pPr>
              <w:rPr>
                <w:i/>
              </w:rPr>
            </w:pPr>
            <w:r>
              <w:rPr>
                <w:i/>
              </w:rPr>
              <w:t>Hapus</w:t>
            </w:r>
            <w:r>
              <w:rPr>
                <w:i/>
              </w:rPr>
              <w:t>KomentarForm</w:t>
            </w:r>
          </w:p>
        </w:tc>
        <w:tc>
          <w:tcPr>
            <w:tcW w:w="2126" w:type="dxa"/>
          </w:tcPr>
          <w:p w:rsidR="00937E76" w:rsidRPr="00293EA4" w:rsidRDefault="00937E76" w:rsidP="001C614A">
            <w:pPr>
              <w:rPr>
                <w:i/>
              </w:rPr>
            </w:pPr>
            <w:r w:rsidRPr="00293EA4">
              <w:rPr>
                <w:i/>
              </w:rPr>
              <w:t>HTML Form</w:t>
            </w:r>
          </w:p>
        </w:tc>
      </w:tr>
    </w:tbl>
    <w:p w:rsidR="00937E76" w:rsidRPr="00293EA4" w:rsidRDefault="00937E76" w:rsidP="00937E76"/>
    <w:p w:rsidR="00937E76" w:rsidRDefault="00937E76" w:rsidP="00937E76">
      <w:pPr>
        <w:pStyle w:val="Heading4"/>
      </w:pPr>
      <w:r w:rsidRPr="00293EA4">
        <w:t xml:space="preserve">Identifikasi Kelas </w:t>
      </w:r>
    </w:p>
    <w:p w:rsidR="00937E76" w:rsidRPr="0005704A" w:rsidRDefault="00937E76" w:rsidP="00937E76">
      <w:r w:rsidRPr="00CE7466">
        <w:rPr>
          <w:color w:val="FF0000"/>
        </w:rPr>
        <w:t>Tabel 3.</w:t>
      </w:r>
      <w:r>
        <w:tab/>
        <w:t>Daftar kelas</w:t>
      </w:r>
      <w:r>
        <w:t xml:space="preserve"> untuk UC-3-1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937E76" w:rsidRPr="00293EA4" w:rsidTr="001C614A">
        <w:tc>
          <w:tcPr>
            <w:tcW w:w="1555" w:type="dxa"/>
          </w:tcPr>
          <w:p w:rsidR="00937E76" w:rsidRPr="00293EA4" w:rsidRDefault="00937E76" w:rsidP="001C614A">
            <w:pPr>
              <w:rPr>
                <w:i/>
              </w:rPr>
            </w:pPr>
            <w:r w:rsidRPr="00293EA4">
              <w:rPr>
                <w:i/>
              </w:rPr>
              <w:t>No</w:t>
            </w:r>
          </w:p>
        </w:tc>
        <w:tc>
          <w:tcPr>
            <w:tcW w:w="4394" w:type="dxa"/>
          </w:tcPr>
          <w:p w:rsidR="00937E76" w:rsidRPr="00293EA4" w:rsidRDefault="00937E76" w:rsidP="001C614A">
            <w:pPr>
              <w:rPr>
                <w:i/>
              </w:rPr>
            </w:pPr>
            <w:r w:rsidRPr="00293EA4">
              <w:rPr>
                <w:i/>
              </w:rPr>
              <w:t xml:space="preserve">Nama Kelas </w:t>
            </w:r>
          </w:p>
        </w:tc>
        <w:tc>
          <w:tcPr>
            <w:tcW w:w="3118" w:type="dxa"/>
          </w:tcPr>
          <w:p w:rsidR="00937E76" w:rsidRPr="00293EA4" w:rsidRDefault="00937E76" w:rsidP="001C614A">
            <w:pPr>
              <w:rPr>
                <w:i/>
              </w:rPr>
            </w:pPr>
            <w:r w:rsidRPr="00293EA4">
              <w:rPr>
                <w:i/>
              </w:rPr>
              <w:t xml:space="preserve">Library yang digunakan </w:t>
            </w:r>
          </w:p>
        </w:tc>
      </w:tr>
      <w:tr w:rsidR="00937E76" w:rsidRPr="00293EA4" w:rsidTr="001C614A">
        <w:tc>
          <w:tcPr>
            <w:tcW w:w="1555" w:type="dxa"/>
          </w:tcPr>
          <w:p w:rsidR="00937E76" w:rsidRPr="00CE7466" w:rsidRDefault="00937E76" w:rsidP="001C614A">
            <w:pPr>
              <w:rPr>
                <w:i/>
                <w:color w:val="FF0000"/>
              </w:rPr>
            </w:pPr>
            <w:r w:rsidRPr="00CE7466">
              <w:rPr>
                <w:i/>
                <w:color w:val="FF0000"/>
              </w:rPr>
              <w:t>CL-M-0</w:t>
            </w:r>
          </w:p>
        </w:tc>
        <w:tc>
          <w:tcPr>
            <w:tcW w:w="4394" w:type="dxa"/>
          </w:tcPr>
          <w:p w:rsidR="00937E76" w:rsidRPr="00293EA4" w:rsidRDefault="00937E76" w:rsidP="001C614A">
            <w:pPr>
              <w:rPr>
                <w:i/>
              </w:rPr>
            </w:pPr>
            <w:r>
              <w:rPr>
                <w:i/>
              </w:rPr>
              <w:t>Pengetahuan</w:t>
            </w:r>
            <w:r w:rsidRPr="00293EA4">
              <w:rPr>
                <w:i/>
              </w:rPr>
              <w:t>Model</w:t>
            </w:r>
          </w:p>
        </w:tc>
        <w:tc>
          <w:tcPr>
            <w:tcW w:w="3118" w:type="dxa"/>
          </w:tcPr>
          <w:p w:rsidR="00937E76" w:rsidRPr="00293EA4" w:rsidRDefault="00937E76" w:rsidP="001C614A">
            <w:pPr>
              <w:rPr>
                <w:i/>
              </w:rPr>
            </w:pPr>
            <w:r>
              <w:rPr>
                <w:i/>
              </w:rPr>
              <w:t>Model</w:t>
            </w:r>
          </w:p>
        </w:tc>
      </w:tr>
      <w:tr w:rsidR="00937E76" w:rsidRPr="00293EA4" w:rsidTr="001C614A">
        <w:tc>
          <w:tcPr>
            <w:tcW w:w="1555" w:type="dxa"/>
          </w:tcPr>
          <w:p w:rsidR="00937E76" w:rsidRPr="00CE7466" w:rsidRDefault="00937E76" w:rsidP="001C614A">
            <w:pPr>
              <w:rPr>
                <w:i/>
                <w:color w:val="FF0000"/>
              </w:rPr>
            </w:pPr>
            <w:r w:rsidRPr="00CE7466">
              <w:rPr>
                <w:i/>
                <w:color w:val="FF0000"/>
              </w:rPr>
              <w:t>CL-M-0</w:t>
            </w:r>
          </w:p>
        </w:tc>
        <w:tc>
          <w:tcPr>
            <w:tcW w:w="4394" w:type="dxa"/>
          </w:tcPr>
          <w:p w:rsidR="00937E76" w:rsidRPr="00293EA4" w:rsidRDefault="00937E76" w:rsidP="001C614A">
            <w:pPr>
              <w:rPr>
                <w:i/>
              </w:rPr>
            </w:pPr>
            <w:r>
              <w:rPr>
                <w:i/>
              </w:rPr>
              <w:t>KomentarModel</w:t>
            </w:r>
          </w:p>
        </w:tc>
        <w:tc>
          <w:tcPr>
            <w:tcW w:w="3118" w:type="dxa"/>
          </w:tcPr>
          <w:p w:rsidR="00937E76" w:rsidRDefault="00CE7466" w:rsidP="001C614A">
            <w:pPr>
              <w:rPr>
                <w:i/>
              </w:rPr>
            </w:pPr>
            <w:r>
              <w:rPr>
                <w:i/>
              </w:rPr>
              <w:t>Model</w:t>
            </w:r>
          </w:p>
        </w:tc>
      </w:tr>
      <w:tr w:rsidR="00937E76" w:rsidRPr="00293EA4" w:rsidTr="001C614A">
        <w:tc>
          <w:tcPr>
            <w:tcW w:w="1555" w:type="dxa"/>
          </w:tcPr>
          <w:p w:rsidR="00937E76" w:rsidRPr="00CE7466" w:rsidRDefault="00937E76" w:rsidP="001C614A">
            <w:pPr>
              <w:rPr>
                <w:i/>
                <w:color w:val="FF0000"/>
              </w:rPr>
            </w:pPr>
            <w:r w:rsidRPr="00CE7466">
              <w:rPr>
                <w:i/>
                <w:color w:val="FF0000"/>
              </w:rPr>
              <w:t>CL-C-0</w:t>
            </w:r>
          </w:p>
        </w:tc>
        <w:tc>
          <w:tcPr>
            <w:tcW w:w="4394" w:type="dxa"/>
          </w:tcPr>
          <w:p w:rsidR="00937E76" w:rsidRPr="00293EA4" w:rsidRDefault="00937E76" w:rsidP="001C614A">
            <w:pPr>
              <w:rPr>
                <w:i/>
              </w:rPr>
            </w:pPr>
            <w:r>
              <w:rPr>
                <w:i/>
              </w:rPr>
              <w:t>Komentar</w:t>
            </w:r>
          </w:p>
        </w:tc>
        <w:tc>
          <w:tcPr>
            <w:tcW w:w="3118" w:type="dxa"/>
          </w:tcPr>
          <w:p w:rsidR="00937E76" w:rsidRPr="00293EA4" w:rsidRDefault="00937E76" w:rsidP="001C614A">
            <w:pPr>
              <w:rPr>
                <w:i/>
              </w:rPr>
            </w:pPr>
            <w:r>
              <w:rPr>
                <w:i/>
              </w:rPr>
              <w:t>Controller</w:t>
            </w:r>
          </w:p>
        </w:tc>
      </w:tr>
    </w:tbl>
    <w:p w:rsidR="00863BB4" w:rsidRPr="00D31669" w:rsidRDefault="00863BB4" w:rsidP="00863BB4">
      <w:pPr>
        <w:pStyle w:val="Heading4"/>
        <w:rPr>
          <w:color w:val="FF0000"/>
        </w:rPr>
      </w:pPr>
      <w:r w:rsidRPr="00D31669">
        <w:rPr>
          <w:color w:val="FF0000"/>
        </w:rPr>
        <w:t xml:space="preserve">Sequence Diagram </w:t>
      </w:r>
    </w:p>
    <w:p w:rsidR="00863BB4" w:rsidRPr="00D31669" w:rsidRDefault="00863BB4" w:rsidP="00863BB4">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863BB4" w:rsidRPr="00D31669" w:rsidRDefault="00863BB4" w:rsidP="00863BB4">
      <w:pPr>
        <w:rPr>
          <w:color w:val="FF0000"/>
        </w:rPr>
      </w:pPr>
    </w:p>
    <w:p w:rsidR="00863BB4" w:rsidRPr="00D31669" w:rsidRDefault="00863BB4" w:rsidP="00863BB4">
      <w:pPr>
        <w:pStyle w:val="Heading4"/>
        <w:rPr>
          <w:color w:val="FF0000"/>
        </w:rPr>
      </w:pPr>
      <w:r w:rsidRPr="00D31669">
        <w:rPr>
          <w:color w:val="FF0000"/>
        </w:rPr>
        <w:t xml:space="preserve">Diagram Kelas </w:t>
      </w:r>
    </w:p>
    <w:p w:rsidR="00E61B6C" w:rsidRPr="0047055F" w:rsidRDefault="00863BB4" w:rsidP="00E61B6C">
      <w:pPr>
        <w:rPr>
          <w:color w:val="FF0000"/>
          <w:szCs w:val="24"/>
        </w:rPr>
      </w:pPr>
      <w:r w:rsidRPr="00D31669">
        <w:rPr>
          <w:color w:val="FF0000"/>
          <w:szCs w:val="24"/>
        </w:rPr>
        <w:t>Buatlah diagram kelas lengkap dengan Elemen WAE-Logical View (jika berbasis web).</w:t>
      </w:r>
    </w:p>
    <w:p w:rsidR="00564577" w:rsidRPr="00D31669" w:rsidRDefault="00564577" w:rsidP="00564577">
      <w:pPr>
        <w:rPr>
          <w:i/>
          <w:color w:val="FF0000"/>
        </w:rPr>
      </w:pPr>
    </w:p>
    <w:p w:rsidR="00C54EC4" w:rsidRPr="0069565E" w:rsidRDefault="00C54EC4" w:rsidP="00C54EC4">
      <w:pPr>
        <w:pStyle w:val="Heading2"/>
      </w:pPr>
      <w:bookmarkStart w:id="46" w:name="_Toc215319390"/>
      <w:bookmarkStart w:id="47" w:name="_Toc384579897"/>
      <w:r w:rsidRPr="0069565E">
        <w:t>Perancangan Detil Elemen Logical View</w:t>
      </w:r>
      <w:bookmarkEnd w:id="46"/>
      <w:bookmarkEnd w:id="47"/>
    </w:p>
    <w:p w:rsidR="00C54EC4" w:rsidRPr="0069565E" w:rsidRDefault="00C54EC4" w:rsidP="00C54EC4"/>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528"/>
        <w:gridCol w:w="1984"/>
      </w:tblGrid>
      <w:tr w:rsidR="0069565E" w:rsidRPr="0069565E" w:rsidTr="0069565E">
        <w:tc>
          <w:tcPr>
            <w:tcW w:w="1555" w:type="dxa"/>
          </w:tcPr>
          <w:p w:rsidR="00E61B6C" w:rsidRPr="0069565E" w:rsidRDefault="00E61B6C" w:rsidP="006403EB">
            <w:pPr>
              <w:rPr>
                <w:i/>
              </w:rPr>
            </w:pPr>
            <w:r w:rsidRPr="0069565E">
              <w:rPr>
                <w:i/>
              </w:rPr>
              <w:t>No</w:t>
            </w:r>
          </w:p>
        </w:tc>
        <w:tc>
          <w:tcPr>
            <w:tcW w:w="5528" w:type="dxa"/>
          </w:tcPr>
          <w:p w:rsidR="00E61B6C" w:rsidRPr="0069565E" w:rsidRDefault="00E61B6C" w:rsidP="006403EB">
            <w:pPr>
              <w:rPr>
                <w:i/>
              </w:rPr>
            </w:pPr>
            <w:r w:rsidRPr="0069565E">
              <w:rPr>
                <w:i/>
              </w:rPr>
              <w:t>Nama Elemen Lojik WAE</w:t>
            </w:r>
          </w:p>
        </w:tc>
        <w:tc>
          <w:tcPr>
            <w:tcW w:w="1984" w:type="dxa"/>
          </w:tcPr>
          <w:p w:rsidR="00E61B6C" w:rsidRPr="0069565E" w:rsidRDefault="00E61B6C" w:rsidP="006403EB">
            <w:pPr>
              <w:rPr>
                <w:i/>
              </w:rPr>
            </w:pPr>
            <w:r w:rsidRPr="0069565E">
              <w:rPr>
                <w:i/>
              </w:rPr>
              <w:t>Stereotype</w:t>
            </w:r>
          </w:p>
        </w:tc>
      </w:tr>
      <w:tr w:rsidR="0069565E" w:rsidRPr="0069565E" w:rsidTr="0069565E">
        <w:tc>
          <w:tcPr>
            <w:tcW w:w="1555" w:type="dxa"/>
          </w:tcPr>
          <w:p w:rsidR="00E61B6C" w:rsidRPr="0069565E" w:rsidRDefault="006F1E3A" w:rsidP="006403EB">
            <w:pPr>
              <w:rPr>
                <w:i/>
              </w:rPr>
            </w:pPr>
            <w:r>
              <w:rPr>
                <w:i/>
              </w:rPr>
              <w:t>WAE-S-01</w:t>
            </w:r>
          </w:p>
        </w:tc>
        <w:tc>
          <w:tcPr>
            <w:tcW w:w="5528" w:type="dxa"/>
          </w:tcPr>
          <w:p w:rsidR="00E61B6C" w:rsidRPr="0069565E" w:rsidRDefault="00944143" w:rsidP="006403EB">
            <w:pPr>
              <w:rPr>
                <w:i/>
              </w:rPr>
            </w:pPr>
            <w:r>
              <w:rPr>
                <w:i/>
              </w:rPr>
              <w:t>TambahKaryawanView</w:t>
            </w:r>
          </w:p>
        </w:tc>
        <w:tc>
          <w:tcPr>
            <w:tcW w:w="1984" w:type="dxa"/>
          </w:tcPr>
          <w:p w:rsidR="00E61B6C" w:rsidRPr="0069565E" w:rsidRDefault="00E61B6C" w:rsidP="006403EB">
            <w:pPr>
              <w:rPr>
                <w:i/>
              </w:rPr>
            </w:pPr>
            <w:r w:rsidRPr="0069565E">
              <w:rPr>
                <w:i/>
              </w:rPr>
              <w:t>Server Page</w:t>
            </w:r>
          </w:p>
        </w:tc>
      </w:tr>
      <w:tr w:rsidR="006F1E3A" w:rsidRPr="0069565E" w:rsidTr="0069565E">
        <w:tc>
          <w:tcPr>
            <w:tcW w:w="1555" w:type="dxa"/>
          </w:tcPr>
          <w:p w:rsidR="006F1E3A" w:rsidRDefault="006F1E3A" w:rsidP="006F1E3A">
            <w:r w:rsidRPr="002D6DF7">
              <w:rPr>
                <w:i/>
              </w:rPr>
              <w:t>WAE-S</w:t>
            </w:r>
            <w:r>
              <w:rPr>
                <w:i/>
              </w:rPr>
              <w:t>-02</w:t>
            </w:r>
          </w:p>
        </w:tc>
        <w:tc>
          <w:tcPr>
            <w:tcW w:w="5528" w:type="dxa"/>
          </w:tcPr>
          <w:p w:rsidR="006F1E3A" w:rsidRPr="0069565E" w:rsidRDefault="00944143" w:rsidP="006F1E3A">
            <w:pPr>
              <w:rPr>
                <w:i/>
              </w:rPr>
            </w:pPr>
            <w:r>
              <w:rPr>
                <w:i/>
              </w:rPr>
              <w:t>EditKaryawanView</w:t>
            </w:r>
          </w:p>
        </w:tc>
        <w:tc>
          <w:tcPr>
            <w:tcW w:w="1984" w:type="dxa"/>
          </w:tcPr>
          <w:p w:rsidR="006F1E3A" w:rsidRPr="0069565E" w:rsidRDefault="006F1E3A" w:rsidP="006F1E3A">
            <w:pPr>
              <w:rPr>
                <w:i/>
              </w:rPr>
            </w:pPr>
            <w:r w:rsidRPr="0069565E">
              <w:rPr>
                <w:i/>
              </w:rPr>
              <w:t>Server Page</w:t>
            </w:r>
          </w:p>
        </w:tc>
      </w:tr>
      <w:tr w:rsidR="006F1E3A" w:rsidRPr="0069565E" w:rsidTr="0069565E">
        <w:tc>
          <w:tcPr>
            <w:tcW w:w="1555" w:type="dxa"/>
          </w:tcPr>
          <w:p w:rsidR="006F1E3A" w:rsidRDefault="006F1E3A" w:rsidP="006F1E3A">
            <w:r w:rsidRPr="002D6DF7">
              <w:rPr>
                <w:i/>
              </w:rPr>
              <w:t>WAE-S-</w:t>
            </w:r>
            <w:r>
              <w:rPr>
                <w:i/>
              </w:rPr>
              <w:t>03</w:t>
            </w:r>
          </w:p>
        </w:tc>
        <w:tc>
          <w:tcPr>
            <w:tcW w:w="5528" w:type="dxa"/>
          </w:tcPr>
          <w:p w:rsidR="006F1E3A" w:rsidRPr="0069565E" w:rsidRDefault="000632E0" w:rsidP="006F1E3A">
            <w:pPr>
              <w:rPr>
                <w:i/>
              </w:rPr>
            </w:pPr>
            <w:r>
              <w:rPr>
                <w:i/>
              </w:rPr>
              <w:t>Daftar</w:t>
            </w:r>
            <w:r w:rsidR="00944143">
              <w:rPr>
                <w:i/>
              </w:rPr>
              <w:t>KaryawanView</w:t>
            </w:r>
          </w:p>
        </w:tc>
        <w:tc>
          <w:tcPr>
            <w:tcW w:w="1984" w:type="dxa"/>
          </w:tcPr>
          <w:p w:rsidR="006F1E3A" w:rsidRDefault="006F1E3A" w:rsidP="006F1E3A">
            <w:r w:rsidRPr="00265BB2">
              <w:rPr>
                <w:i/>
              </w:rPr>
              <w:t>Server Page</w:t>
            </w:r>
          </w:p>
        </w:tc>
      </w:tr>
      <w:tr w:rsidR="006F1E3A" w:rsidRPr="0069565E" w:rsidTr="0069565E">
        <w:tc>
          <w:tcPr>
            <w:tcW w:w="1555" w:type="dxa"/>
          </w:tcPr>
          <w:p w:rsidR="006F1E3A" w:rsidRDefault="006F1E3A" w:rsidP="006F1E3A">
            <w:r w:rsidRPr="002D6DF7">
              <w:rPr>
                <w:i/>
              </w:rPr>
              <w:t>WAE-S-</w:t>
            </w:r>
            <w:r>
              <w:rPr>
                <w:i/>
              </w:rPr>
              <w:t>04</w:t>
            </w:r>
          </w:p>
        </w:tc>
        <w:tc>
          <w:tcPr>
            <w:tcW w:w="5528" w:type="dxa"/>
          </w:tcPr>
          <w:p w:rsidR="006F1E3A" w:rsidRPr="0069565E" w:rsidRDefault="00985CE7" w:rsidP="006F1E3A">
            <w:pPr>
              <w:rPr>
                <w:i/>
              </w:rPr>
            </w:pPr>
            <w:r>
              <w:rPr>
                <w:i/>
              </w:rPr>
              <w:t>Lihat</w:t>
            </w:r>
            <w:r w:rsidR="00944143">
              <w:rPr>
                <w:i/>
              </w:rPr>
              <w:t>KaryawanView</w:t>
            </w:r>
          </w:p>
        </w:tc>
        <w:tc>
          <w:tcPr>
            <w:tcW w:w="1984" w:type="dxa"/>
          </w:tcPr>
          <w:p w:rsidR="006F1E3A" w:rsidRDefault="006F1E3A" w:rsidP="006F1E3A">
            <w:r w:rsidRPr="00265BB2">
              <w:rPr>
                <w:i/>
              </w:rPr>
              <w:t>Server Page</w:t>
            </w:r>
          </w:p>
        </w:tc>
      </w:tr>
      <w:tr w:rsidR="006F1E3A" w:rsidRPr="0069565E" w:rsidTr="0069565E">
        <w:tc>
          <w:tcPr>
            <w:tcW w:w="1555" w:type="dxa"/>
          </w:tcPr>
          <w:p w:rsidR="006F1E3A" w:rsidRDefault="006F1E3A" w:rsidP="006F1E3A">
            <w:r w:rsidRPr="002D6DF7">
              <w:rPr>
                <w:i/>
              </w:rPr>
              <w:t>WAE-S-</w:t>
            </w:r>
            <w:r>
              <w:rPr>
                <w:i/>
              </w:rPr>
              <w:t>05</w:t>
            </w:r>
          </w:p>
        </w:tc>
        <w:tc>
          <w:tcPr>
            <w:tcW w:w="5528" w:type="dxa"/>
          </w:tcPr>
          <w:p w:rsidR="006F1E3A" w:rsidRPr="0069565E" w:rsidRDefault="006F1E3A" w:rsidP="006F1E3A">
            <w:pPr>
              <w:rPr>
                <w:i/>
              </w:rPr>
            </w:pPr>
          </w:p>
        </w:tc>
        <w:tc>
          <w:tcPr>
            <w:tcW w:w="1984" w:type="dxa"/>
          </w:tcPr>
          <w:p w:rsidR="006F1E3A" w:rsidRDefault="006F1E3A" w:rsidP="006F1E3A">
            <w:r w:rsidRPr="00265BB2">
              <w:rPr>
                <w:i/>
              </w:rPr>
              <w:t>Server Page</w:t>
            </w:r>
          </w:p>
        </w:tc>
      </w:tr>
      <w:tr w:rsidR="006F1E3A" w:rsidRPr="0069565E" w:rsidTr="0069565E">
        <w:tc>
          <w:tcPr>
            <w:tcW w:w="1555" w:type="dxa"/>
          </w:tcPr>
          <w:p w:rsidR="006F1E3A" w:rsidRPr="00824782" w:rsidRDefault="006F1E3A" w:rsidP="006F1E3A">
            <w:pPr>
              <w:rPr>
                <w:color w:val="FF0000"/>
              </w:rPr>
            </w:pPr>
            <w:r w:rsidRPr="00824782">
              <w:rPr>
                <w:i/>
                <w:color w:val="FF0000"/>
              </w:rPr>
              <w:t>WAE-S-</w:t>
            </w:r>
          </w:p>
        </w:tc>
        <w:tc>
          <w:tcPr>
            <w:tcW w:w="5528" w:type="dxa"/>
          </w:tcPr>
          <w:p w:rsidR="006F1E3A" w:rsidRPr="0069565E" w:rsidRDefault="006F1E3A" w:rsidP="006F1E3A">
            <w:pPr>
              <w:rPr>
                <w:i/>
              </w:rPr>
            </w:pPr>
          </w:p>
        </w:tc>
        <w:tc>
          <w:tcPr>
            <w:tcW w:w="1984" w:type="dxa"/>
          </w:tcPr>
          <w:p w:rsidR="006F1E3A" w:rsidRDefault="006F1E3A" w:rsidP="006F1E3A">
            <w:r w:rsidRPr="00265BB2">
              <w:rPr>
                <w:i/>
              </w:rPr>
              <w:t>Server Page</w:t>
            </w:r>
          </w:p>
        </w:tc>
      </w:tr>
      <w:tr w:rsidR="006F1E3A" w:rsidRPr="0069565E" w:rsidTr="0069565E">
        <w:tc>
          <w:tcPr>
            <w:tcW w:w="1555" w:type="dxa"/>
          </w:tcPr>
          <w:p w:rsidR="006F1E3A" w:rsidRPr="00824782" w:rsidRDefault="006F1E3A" w:rsidP="006F1E3A">
            <w:pPr>
              <w:rPr>
                <w:color w:val="FF0000"/>
              </w:rPr>
            </w:pPr>
            <w:r w:rsidRPr="00824782">
              <w:rPr>
                <w:i/>
                <w:color w:val="FF0000"/>
              </w:rPr>
              <w:t>WAE-S-</w:t>
            </w:r>
          </w:p>
        </w:tc>
        <w:tc>
          <w:tcPr>
            <w:tcW w:w="5528" w:type="dxa"/>
          </w:tcPr>
          <w:p w:rsidR="006F1E3A" w:rsidRPr="0069565E" w:rsidRDefault="003B74D4" w:rsidP="006F1E3A">
            <w:pPr>
              <w:rPr>
                <w:i/>
              </w:rPr>
            </w:pPr>
            <w:r>
              <w:rPr>
                <w:i/>
              </w:rPr>
              <w:t>TambahPengetahuanView</w:t>
            </w:r>
          </w:p>
        </w:tc>
        <w:tc>
          <w:tcPr>
            <w:tcW w:w="1984" w:type="dxa"/>
          </w:tcPr>
          <w:p w:rsidR="006F1E3A" w:rsidRDefault="006F1E3A" w:rsidP="006F1E3A">
            <w:r w:rsidRPr="00265BB2">
              <w:rPr>
                <w:i/>
              </w:rPr>
              <w:t>Server Page</w:t>
            </w:r>
          </w:p>
        </w:tc>
      </w:tr>
      <w:tr w:rsidR="006F1E3A" w:rsidRPr="0069565E" w:rsidTr="0069565E">
        <w:tc>
          <w:tcPr>
            <w:tcW w:w="1555" w:type="dxa"/>
          </w:tcPr>
          <w:p w:rsidR="006F1E3A" w:rsidRPr="00824782" w:rsidRDefault="006F1E3A" w:rsidP="006F1E3A">
            <w:pPr>
              <w:rPr>
                <w:color w:val="FF0000"/>
              </w:rPr>
            </w:pPr>
            <w:r w:rsidRPr="00824782">
              <w:rPr>
                <w:i/>
                <w:color w:val="FF0000"/>
              </w:rPr>
              <w:t>WAE-S-</w:t>
            </w:r>
          </w:p>
        </w:tc>
        <w:tc>
          <w:tcPr>
            <w:tcW w:w="5528" w:type="dxa"/>
          </w:tcPr>
          <w:p w:rsidR="006F1E3A" w:rsidRPr="0069565E" w:rsidRDefault="003B74D4" w:rsidP="006F1E3A">
            <w:pPr>
              <w:rPr>
                <w:i/>
              </w:rPr>
            </w:pPr>
            <w:r>
              <w:rPr>
                <w:i/>
              </w:rPr>
              <w:t>EditPengetahuanView</w:t>
            </w:r>
          </w:p>
        </w:tc>
        <w:tc>
          <w:tcPr>
            <w:tcW w:w="1984" w:type="dxa"/>
          </w:tcPr>
          <w:p w:rsidR="006F1E3A" w:rsidRDefault="006F1E3A" w:rsidP="006F1E3A">
            <w:r w:rsidRPr="00265BB2">
              <w:rPr>
                <w:i/>
              </w:rPr>
              <w:t>Server Page</w:t>
            </w:r>
          </w:p>
        </w:tc>
      </w:tr>
      <w:tr w:rsidR="006F1E3A" w:rsidRPr="0069565E" w:rsidTr="0069565E">
        <w:tc>
          <w:tcPr>
            <w:tcW w:w="1555" w:type="dxa"/>
          </w:tcPr>
          <w:p w:rsidR="006F1E3A" w:rsidRPr="00824782" w:rsidRDefault="006F1E3A" w:rsidP="006F1E3A">
            <w:pPr>
              <w:rPr>
                <w:color w:val="FF0000"/>
              </w:rPr>
            </w:pPr>
            <w:r w:rsidRPr="00824782">
              <w:rPr>
                <w:i/>
                <w:color w:val="FF0000"/>
              </w:rPr>
              <w:t>WAE-S-</w:t>
            </w:r>
          </w:p>
        </w:tc>
        <w:tc>
          <w:tcPr>
            <w:tcW w:w="5528" w:type="dxa"/>
          </w:tcPr>
          <w:p w:rsidR="006F1E3A" w:rsidRPr="0069565E" w:rsidRDefault="003B74D4" w:rsidP="006F1E3A">
            <w:pPr>
              <w:rPr>
                <w:i/>
              </w:rPr>
            </w:pPr>
            <w:r>
              <w:rPr>
                <w:i/>
              </w:rPr>
              <w:t>DaftarPengetahuanView</w:t>
            </w:r>
          </w:p>
        </w:tc>
        <w:tc>
          <w:tcPr>
            <w:tcW w:w="1984" w:type="dxa"/>
          </w:tcPr>
          <w:p w:rsidR="006F1E3A" w:rsidRDefault="006F1E3A" w:rsidP="006F1E3A">
            <w:r w:rsidRPr="00265BB2">
              <w:rPr>
                <w:i/>
              </w:rPr>
              <w:t>Server Page</w:t>
            </w:r>
          </w:p>
        </w:tc>
      </w:tr>
      <w:tr w:rsidR="006F1E3A" w:rsidRPr="0069565E" w:rsidTr="0069565E">
        <w:tc>
          <w:tcPr>
            <w:tcW w:w="1555" w:type="dxa"/>
          </w:tcPr>
          <w:p w:rsidR="006F1E3A" w:rsidRPr="00824782" w:rsidRDefault="006F1E3A" w:rsidP="006F1E3A">
            <w:pPr>
              <w:rPr>
                <w:color w:val="FF0000"/>
              </w:rPr>
            </w:pPr>
            <w:r w:rsidRPr="00824782">
              <w:rPr>
                <w:i/>
                <w:color w:val="FF0000"/>
              </w:rPr>
              <w:t>WAE-S-</w:t>
            </w:r>
          </w:p>
        </w:tc>
        <w:tc>
          <w:tcPr>
            <w:tcW w:w="5528" w:type="dxa"/>
          </w:tcPr>
          <w:p w:rsidR="006F1E3A" w:rsidRPr="0069565E" w:rsidRDefault="003B74D4" w:rsidP="006F1E3A">
            <w:pPr>
              <w:rPr>
                <w:i/>
              </w:rPr>
            </w:pPr>
            <w:r>
              <w:rPr>
                <w:i/>
              </w:rPr>
              <w:t>LihatPengetahuanView</w:t>
            </w:r>
          </w:p>
        </w:tc>
        <w:tc>
          <w:tcPr>
            <w:tcW w:w="1984" w:type="dxa"/>
          </w:tcPr>
          <w:p w:rsidR="006F1E3A" w:rsidRDefault="006F1E3A" w:rsidP="006F1E3A">
            <w:r w:rsidRPr="00265BB2">
              <w:rPr>
                <w:i/>
              </w:rPr>
              <w:t>Server Page</w:t>
            </w:r>
          </w:p>
        </w:tc>
      </w:tr>
      <w:tr w:rsidR="006F1E3A" w:rsidRPr="0069565E" w:rsidTr="0069565E">
        <w:tc>
          <w:tcPr>
            <w:tcW w:w="1555" w:type="dxa"/>
          </w:tcPr>
          <w:p w:rsidR="006F1E3A" w:rsidRPr="00824782" w:rsidRDefault="006F1E3A" w:rsidP="006F1E3A">
            <w:pPr>
              <w:rPr>
                <w:color w:val="FF0000"/>
              </w:rPr>
            </w:pPr>
            <w:r w:rsidRPr="00824782">
              <w:rPr>
                <w:i/>
                <w:color w:val="FF0000"/>
              </w:rPr>
              <w:t>WAE-S-</w:t>
            </w:r>
          </w:p>
        </w:tc>
        <w:tc>
          <w:tcPr>
            <w:tcW w:w="5528" w:type="dxa"/>
          </w:tcPr>
          <w:p w:rsidR="006F1E3A" w:rsidRPr="0069565E" w:rsidRDefault="00651D3A" w:rsidP="006F1E3A">
            <w:pPr>
              <w:rPr>
                <w:i/>
              </w:rPr>
            </w:pPr>
            <w:r>
              <w:rPr>
                <w:i/>
              </w:rPr>
              <w:t>TambahFileView</w:t>
            </w:r>
          </w:p>
        </w:tc>
        <w:tc>
          <w:tcPr>
            <w:tcW w:w="1984" w:type="dxa"/>
          </w:tcPr>
          <w:p w:rsidR="006F1E3A" w:rsidRDefault="006F1E3A" w:rsidP="006F1E3A">
            <w:r w:rsidRPr="00265BB2">
              <w:rPr>
                <w:i/>
              </w:rPr>
              <w:t>Server Page</w:t>
            </w:r>
          </w:p>
        </w:tc>
      </w:tr>
      <w:tr w:rsidR="00985CE7" w:rsidRPr="0069565E" w:rsidTr="0069565E">
        <w:tc>
          <w:tcPr>
            <w:tcW w:w="1555" w:type="dxa"/>
          </w:tcPr>
          <w:p w:rsidR="00985CE7" w:rsidRPr="0069565E" w:rsidRDefault="00985CE7" w:rsidP="00985CE7">
            <w:pPr>
              <w:rPr>
                <w:i/>
              </w:rPr>
            </w:pPr>
            <w:r>
              <w:rPr>
                <w:i/>
              </w:rPr>
              <w:t>WAE-C-01</w:t>
            </w:r>
          </w:p>
        </w:tc>
        <w:tc>
          <w:tcPr>
            <w:tcW w:w="5528" w:type="dxa"/>
          </w:tcPr>
          <w:p w:rsidR="00985CE7" w:rsidRPr="0069565E" w:rsidRDefault="00985CE7" w:rsidP="00985CE7">
            <w:pPr>
              <w:rPr>
                <w:i/>
              </w:rPr>
            </w:pPr>
            <w:r>
              <w:rPr>
                <w:i/>
              </w:rPr>
              <w:t>TambahKaryawanPage</w:t>
            </w:r>
          </w:p>
        </w:tc>
        <w:tc>
          <w:tcPr>
            <w:tcW w:w="1984" w:type="dxa"/>
          </w:tcPr>
          <w:p w:rsidR="00985CE7" w:rsidRPr="0069565E" w:rsidRDefault="00985CE7" w:rsidP="00985CE7">
            <w:pPr>
              <w:rPr>
                <w:i/>
              </w:rPr>
            </w:pPr>
            <w:r w:rsidRPr="0069565E">
              <w:rPr>
                <w:i/>
              </w:rPr>
              <w:t>Client Page</w:t>
            </w:r>
          </w:p>
        </w:tc>
      </w:tr>
      <w:tr w:rsidR="00985CE7" w:rsidRPr="0069565E" w:rsidTr="0069565E">
        <w:tc>
          <w:tcPr>
            <w:tcW w:w="1555" w:type="dxa"/>
          </w:tcPr>
          <w:p w:rsidR="00985CE7" w:rsidRDefault="00985CE7" w:rsidP="00985CE7">
            <w:r w:rsidRPr="00606167">
              <w:rPr>
                <w:i/>
              </w:rPr>
              <w:t>WAE-C-</w:t>
            </w:r>
            <w:r>
              <w:rPr>
                <w:i/>
              </w:rPr>
              <w:t>02</w:t>
            </w:r>
          </w:p>
        </w:tc>
        <w:tc>
          <w:tcPr>
            <w:tcW w:w="5528" w:type="dxa"/>
          </w:tcPr>
          <w:p w:rsidR="00985CE7" w:rsidRPr="0069565E" w:rsidRDefault="00985CE7" w:rsidP="00985CE7">
            <w:pPr>
              <w:rPr>
                <w:i/>
              </w:rPr>
            </w:pPr>
            <w:r>
              <w:rPr>
                <w:i/>
              </w:rPr>
              <w:t>EditKaryawanPage</w:t>
            </w:r>
          </w:p>
        </w:tc>
        <w:tc>
          <w:tcPr>
            <w:tcW w:w="1984" w:type="dxa"/>
          </w:tcPr>
          <w:p w:rsidR="00985CE7" w:rsidRDefault="00985CE7" w:rsidP="00985CE7">
            <w:r w:rsidRPr="00315AFC">
              <w:rPr>
                <w:i/>
              </w:rPr>
              <w:t>Client Page</w:t>
            </w:r>
          </w:p>
        </w:tc>
      </w:tr>
      <w:tr w:rsidR="00985CE7" w:rsidRPr="0069565E" w:rsidTr="0069565E">
        <w:tc>
          <w:tcPr>
            <w:tcW w:w="1555" w:type="dxa"/>
          </w:tcPr>
          <w:p w:rsidR="00985CE7" w:rsidRDefault="00985CE7" w:rsidP="00985CE7">
            <w:r w:rsidRPr="00606167">
              <w:rPr>
                <w:i/>
              </w:rPr>
              <w:t>WAE-C-</w:t>
            </w:r>
            <w:r>
              <w:rPr>
                <w:i/>
              </w:rPr>
              <w:t>03</w:t>
            </w:r>
          </w:p>
        </w:tc>
        <w:tc>
          <w:tcPr>
            <w:tcW w:w="5528" w:type="dxa"/>
          </w:tcPr>
          <w:p w:rsidR="00985CE7" w:rsidRPr="0069565E" w:rsidRDefault="000632E0" w:rsidP="00985CE7">
            <w:pPr>
              <w:rPr>
                <w:i/>
              </w:rPr>
            </w:pPr>
            <w:r>
              <w:rPr>
                <w:i/>
              </w:rPr>
              <w:t>Daftar</w:t>
            </w:r>
            <w:r w:rsidR="00985CE7">
              <w:rPr>
                <w:i/>
              </w:rPr>
              <w:t>KaryawanPage</w:t>
            </w:r>
          </w:p>
        </w:tc>
        <w:tc>
          <w:tcPr>
            <w:tcW w:w="1984" w:type="dxa"/>
          </w:tcPr>
          <w:p w:rsidR="00985CE7" w:rsidRDefault="00985CE7" w:rsidP="00985CE7">
            <w:r w:rsidRPr="00315AFC">
              <w:rPr>
                <w:i/>
              </w:rPr>
              <w:t>Client Page</w:t>
            </w:r>
          </w:p>
        </w:tc>
      </w:tr>
      <w:tr w:rsidR="00985CE7" w:rsidRPr="0069565E" w:rsidTr="0069565E">
        <w:tc>
          <w:tcPr>
            <w:tcW w:w="1555" w:type="dxa"/>
          </w:tcPr>
          <w:p w:rsidR="00985CE7" w:rsidRDefault="00985CE7" w:rsidP="00985CE7">
            <w:r w:rsidRPr="00606167">
              <w:rPr>
                <w:i/>
              </w:rPr>
              <w:t>WAE-C-</w:t>
            </w:r>
            <w:r>
              <w:rPr>
                <w:i/>
              </w:rPr>
              <w:t>04</w:t>
            </w:r>
          </w:p>
        </w:tc>
        <w:tc>
          <w:tcPr>
            <w:tcW w:w="5528" w:type="dxa"/>
          </w:tcPr>
          <w:p w:rsidR="00985CE7" w:rsidRPr="0069565E" w:rsidRDefault="00985CE7" w:rsidP="00985CE7">
            <w:pPr>
              <w:rPr>
                <w:i/>
              </w:rPr>
            </w:pPr>
            <w:r>
              <w:rPr>
                <w:i/>
              </w:rPr>
              <w:t>LihatKaryawanPage</w:t>
            </w:r>
          </w:p>
        </w:tc>
        <w:tc>
          <w:tcPr>
            <w:tcW w:w="1984" w:type="dxa"/>
          </w:tcPr>
          <w:p w:rsidR="00985CE7" w:rsidRDefault="00985CE7" w:rsidP="00985CE7">
            <w:r w:rsidRPr="00315AFC">
              <w:rPr>
                <w:i/>
              </w:rPr>
              <w:t>Client Page</w:t>
            </w:r>
          </w:p>
        </w:tc>
      </w:tr>
      <w:tr w:rsidR="00985CE7" w:rsidRPr="0069565E" w:rsidTr="0069565E">
        <w:tc>
          <w:tcPr>
            <w:tcW w:w="1555" w:type="dxa"/>
          </w:tcPr>
          <w:p w:rsidR="00985CE7" w:rsidRDefault="00985CE7" w:rsidP="00985CE7">
            <w:r w:rsidRPr="00606167">
              <w:rPr>
                <w:i/>
              </w:rPr>
              <w:t>WAE-C-</w:t>
            </w:r>
            <w:r>
              <w:rPr>
                <w:i/>
              </w:rPr>
              <w:t>05</w:t>
            </w:r>
          </w:p>
        </w:tc>
        <w:tc>
          <w:tcPr>
            <w:tcW w:w="5528" w:type="dxa"/>
          </w:tcPr>
          <w:p w:rsidR="00985CE7" w:rsidRPr="0069565E" w:rsidRDefault="00985CE7" w:rsidP="00985CE7">
            <w:pPr>
              <w:rPr>
                <w:i/>
              </w:rPr>
            </w:pPr>
          </w:p>
        </w:tc>
        <w:tc>
          <w:tcPr>
            <w:tcW w:w="1984" w:type="dxa"/>
          </w:tcPr>
          <w:p w:rsidR="00985CE7" w:rsidRDefault="00985CE7" w:rsidP="00985CE7">
            <w:r w:rsidRPr="00315AFC">
              <w:rPr>
                <w:i/>
              </w:rPr>
              <w:t>Client Page</w:t>
            </w:r>
          </w:p>
        </w:tc>
      </w:tr>
      <w:tr w:rsidR="00985CE7" w:rsidRPr="0069565E" w:rsidTr="0069565E">
        <w:tc>
          <w:tcPr>
            <w:tcW w:w="1555" w:type="dxa"/>
          </w:tcPr>
          <w:p w:rsidR="00985CE7" w:rsidRPr="00824782" w:rsidRDefault="00985CE7" w:rsidP="00985CE7">
            <w:pPr>
              <w:rPr>
                <w:color w:val="FF0000"/>
              </w:rPr>
            </w:pPr>
            <w:r w:rsidRPr="00824782">
              <w:rPr>
                <w:i/>
                <w:color w:val="FF0000"/>
              </w:rPr>
              <w:t>WAE-C-</w:t>
            </w:r>
          </w:p>
        </w:tc>
        <w:tc>
          <w:tcPr>
            <w:tcW w:w="5528" w:type="dxa"/>
          </w:tcPr>
          <w:p w:rsidR="00985CE7" w:rsidRPr="0069565E" w:rsidRDefault="00985CE7" w:rsidP="00985CE7">
            <w:pPr>
              <w:rPr>
                <w:i/>
              </w:rPr>
            </w:pPr>
          </w:p>
        </w:tc>
        <w:tc>
          <w:tcPr>
            <w:tcW w:w="1984" w:type="dxa"/>
          </w:tcPr>
          <w:p w:rsidR="00985CE7" w:rsidRDefault="00985CE7" w:rsidP="00985CE7">
            <w:r w:rsidRPr="00315AFC">
              <w:rPr>
                <w:i/>
              </w:rPr>
              <w:t>Client Page</w:t>
            </w:r>
          </w:p>
        </w:tc>
      </w:tr>
      <w:tr w:rsidR="00651D3A" w:rsidRPr="0069565E" w:rsidTr="0069565E">
        <w:tc>
          <w:tcPr>
            <w:tcW w:w="1555" w:type="dxa"/>
          </w:tcPr>
          <w:p w:rsidR="00651D3A" w:rsidRPr="00824782" w:rsidRDefault="00651D3A" w:rsidP="00651D3A">
            <w:pPr>
              <w:rPr>
                <w:color w:val="FF0000"/>
              </w:rPr>
            </w:pPr>
            <w:r w:rsidRPr="00824782">
              <w:rPr>
                <w:i/>
                <w:color w:val="FF0000"/>
              </w:rPr>
              <w:t>WAE-C-</w:t>
            </w:r>
          </w:p>
        </w:tc>
        <w:tc>
          <w:tcPr>
            <w:tcW w:w="5528" w:type="dxa"/>
          </w:tcPr>
          <w:p w:rsidR="00651D3A" w:rsidRPr="0069565E" w:rsidRDefault="00651D3A" w:rsidP="00651D3A">
            <w:pPr>
              <w:rPr>
                <w:i/>
              </w:rPr>
            </w:pPr>
            <w:r>
              <w:rPr>
                <w:i/>
              </w:rPr>
              <w:t>TambahPengetahuanPage</w:t>
            </w:r>
          </w:p>
        </w:tc>
        <w:tc>
          <w:tcPr>
            <w:tcW w:w="1984" w:type="dxa"/>
          </w:tcPr>
          <w:p w:rsidR="00651D3A" w:rsidRDefault="00651D3A" w:rsidP="00651D3A">
            <w:r w:rsidRPr="00315AFC">
              <w:rPr>
                <w:i/>
              </w:rPr>
              <w:t>Client Page</w:t>
            </w:r>
          </w:p>
        </w:tc>
      </w:tr>
      <w:tr w:rsidR="00651D3A" w:rsidRPr="0069565E" w:rsidTr="0069565E">
        <w:tc>
          <w:tcPr>
            <w:tcW w:w="1555" w:type="dxa"/>
          </w:tcPr>
          <w:p w:rsidR="00651D3A" w:rsidRPr="00824782" w:rsidRDefault="00651D3A" w:rsidP="00651D3A">
            <w:pPr>
              <w:rPr>
                <w:color w:val="FF0000"/>
              </w:rPr>
            </w:pPr>
            <w:r w:rsidRPr="00824782">
              <w:rPr>
                <w:i/>
                <w:color w:val="FF0000"/>
              </w:rPr>
              <w:t>WAE-C-</w:t>
            </w:r>
          </w:p>
        </w:tc>
        <w:tc>
          <w:tcPr>
            <w:tcW w:w="5528" w:type="dxa"/>
          </w:tcPr>
          <w:p w:rsidR="00651D3A" w:rsidRPr="0069565E" w:rsidRDefault="00651D3A" w:rsidP="00651D3A">
            <w:pPr>
              <w:rPr>
                <w:i/>
              </w:rPr>
            </w:pPr>
            <w:r>
              <w:rPr>
                <w:i/>
              </w:rPr>
              <w:t>EditPengetahuanPage</w:t>
            </w:r>
          </w:p>
        </w:tc>
        <w:tc>
          <w:tcPr>
            <w:tcW w:w="1984" w:type="dxa"/>
          </w:tcPr>
          <w:p w:rsidR="00651D3A" w:rsidRDefault="00651D3A" w:rsidP="00651D3A">
            <w:r w:rsidRPr="00315AFC">
              <w:rPr>
                <w:i/>
              </w:rPr>
              <w:t>Client Page</w:t>
            </w:r>
          </w:p>
        </w:tc>
      </w:tr>
      <w:tr w:rsidR="00651D3A" w:rsidRPr="0069565E" w:rsidTr="0069565E">
        <w:tc>
          <w:tcPr>
            <w:tcW w:w="1555" w:type="dxa"/>
          </w:tcPr>
          <w:p w:rsidR="00651D3A" w:rsidRPr="00824782" w:rsidRDefault="00651D3A" w:rsidP="00651D3A">
            <w:pPr>
              <w:rPr>
                <w:color w:val="FF0000"/>
              </w:rPr>
            </w:pPr>
            <w:r w:rsidRPr="00824782">
              <w:rPr>
                <w:i/>
                <w:color w:val="FF0000"/>
              </w:rPr>
              <w:t>WAE-C-</w:t>
            </w:r>
          </w:p>
        </w:tc>
        <w:tc>
          <w:tcPr>
            <w:tcW w:w="5528" w:type="dxa"/>
          </w:tcPr>
          <w:p w:rsidR="00651D3A" w:rsidRPr="0069565E" w:rsidRDefault="00651D3A" w:rsidP="00651D3A">
            <w:pPr>
              <w:rPr>
                <w:i/>
              </w:rPr>
            </w:pPr>
            <w:r>
              <w:rPr>
                <w:i/>
              </w:rPr>
              <w:t>DaftarPengetahuanPage</w:t>
            </w:r>
          </w:p>
        </w:tc>
        <w:tc>
          <w:tcPr>
            <w:tcW w:w="1984" w:type="dxa"/>
          </w:tcPr>
          <w:p w:rsidR="00651D3A" w:rsidRDefault="00651D3A" w:rsidP="00651D3A">
            <w:r w:rsidRPr="00315AFC">
              <w:rPr>
                <w:i/>
              </w:rPr>
              <w:t>Client Page</w:t>
            </w:r>
          </w:p>
        </w:tc>
      </w:tr>
      <w:tr w:rsidR="00651D3A" w:rsidRPr="0069565E" w:rsidTr="0069565E">
        <w:tc>
          <w:tcPr>
            <w:tcW w:w="1555" w:type="dxa"/>
          </w:tcPr>
          <w:p w:rsidR="00651D3A" w:rsidRPr="00824782" w:rsidRDefault="00651D3A" w:rsidP="00651D3A">
            <w:pPr>
              <w:rPr>
                <w:color w:val="FF0000"/>
              </w:rPr>
            </w:pPr>
            <w:r w:rsidRPr="00824782">
              <w:rPr>
                <w:i/>
                <w:color w:val="FF0000"/>
              </w:rPr>
              <w:t>WAE-C-</w:t>
            </w:r>
          </w:p>
        </w:tc>
        <w:tc>
          <w:tcPr>
            <w:tcW w:w="5528" w:type="dxa"/>
          </w:tcPr>
          <w:p w:rsidR="00651D3A" w:rsidRPr="0069565E" w:rsidRDefault="00651D3A" w:rsidP="00651D3A">
            <w:pPr>
              <w:rPr>
                <w:i/>
              </w:rPr>
            </w:pPr>
            <w:r>
              <w:rPr>
                <w:i/>
              </w:rPr>
              <w:t>LihatPengetahuanPage</w:t>
            </w:r>
          </w:p>
        </w:tc>
        <w:tc>
          <w:tcPr>
            <w:tcW w:w="1984" w:type="dxa"/>
          </w:tcPr>
          <w:p w:rsidR="00651D3A" w:rsidRDefault="00651D3A" w:rsidP="00651D3A">
            <w:r w:rsidRPr="00315AFC">
              <w:rPr>
                <w:i/>
              </w:rPr>
              <w:t>Client Page</w:t>
            </w:r>
          </w:p>
        </w:tc>
      </w:tr>
      <w:tr w:rsidR="00651D3A" w:rsidRPr="0069565E" w:rsidTr="0069565E">
        <w:tc>
          <w:tcPr>
            <w:tcW w:w="1555" w:type="dxa"/>
          </w:tcPr>
          <w:p w:rsidR="00651D3A" w:rsidRPr="00824782" w:rsidRDefault="00651D3A" w:rsidP="00651D3A">
            <w:pPr>
              <w:rPr>
                <w:color w:val="FF0000"/>
              </w:rPr>
            </w:pPr>
            <w:r w:rsidRPr="00824782">
              <w:rPr>
                <w:i/>
                <w:color w:val="FF0000"/>
              </w:rPr>
              <w:t>WAE-C-</w:t>
            </w:r>
          </w:p>
        </w:tc>
        <w:tc>
          <w:tcPr>
            <w:tcW w:w="5528" w:type="dxa"/>
          </w:tcPr>
          <w:p w:rsidR="00651D3A" w:rsidRPr="0069565E" w:rsidRDefault="00651D3A" w:rsidP="00651D3A">
            <w:pPr>
              <w:rPr>
                <w:i/>
              </w:rPr>
            </w:pPr>
            <w:r>
              <w:rPr>
                <w:i/>
              </w:rPr>
              <w:t>TambahFilePage</w:t>
            </w:r>
          </w:p>
        </w:tc>
        <w:tc>
          <w:tcPr>
            <w:tcW w:w="1984" w:type="dxa"/>
          </w:tcPr>
          <w:p w:rsidR="00651D3A" w:rsidRDefault="00651D3A" w:rsidP="00651D3A">
            <w:r w:rsidRPr="00315AFC">
              <w:rPr>
                <w:i/>
              </w:rPr>
              <w:t>Client Page</w:t>
            </w:r>
          </w:p>
        </w:tc>
      </w:tr>
      <w:tr w:rsidR="00696CE3" w:rsidRPr="0069565E" w:rsidTr="0069565E">
        <w:tc>
          <w:tcPr>
            <w:tcW w:w="1555" w:type="dxa"/>
          </w:tcPr>
          <w:p w:rsidR="00696CE3" w:rsidRPr="0069565E" w:rsidRDefault="00696CE3" w:rsidP="00696CE3">
            <w:pPr>
              <w:rPr>
                <w:i/>
              </w:rPr>
            </w:pPr>
            <w:r>
              <w:rPr>
                <w:i/>
              </w:rPr>
              <w:t>WAE-H-01</w:t>
            </w:r>
          </w:p>
        </w:tc>
        <w:tc>
          <w:tcPr>
            <w:tcW w:w="5528" w:type="dxa"/>
          </w:tcPr>
          <w:p w:rsidR="00696CE3" w:rsidRPr="0069565E" w:rsidRDefault="00696CE3" w:rsidP="00696CE3">
            <w:pPr>
              <w:rPr>
                <w:i/>
              </w:rPr>
            </w:pPr>
            <w:r>
              <w:rPr>
                <w:i/>
              </w:rPr>
              <w:t>TambahKaryawanForm</w:t>
            </w:r>
          </w:p>
        </w:tc>
        <w:tc>
          <w:tcPr>
            <w:tcW w:w="1984" w:type="dxa"/>
          </w:tcPr>
          <w:p w:rsidR="00696CE3" w:rsidRPr="00315AFC" w:rsidRDefault="00696CE3" w:rsidP="00696CE3">
            <w:pPr>
              <w:rPr>
                <w:i/>
              </w:rPr>
            </w:pPr>
            <w:r>
              <w:rPr>
                <w:i/>
              </w:rPr>
              <w:t>HTML Form</w:t>
            </w:r>
          </w:p>
        </w:tc>
      </w:tr>
      <w:tr w:rsidR="00696CE3" w:rsidRPr="0069565E" w:rsidTr="0069565E">
        <w:tc>
          <w:tcPr>
            <w:tcW w:w="1555" w:type="dxa"/>
          </w:tcPr>
          <w:p w:rsidR="00696CE3" w:rsidRDefault="00696CE3" w:rsidP="00696CE3">
            <w:r w:rsidRPr="002F7655">
              <w:rPr>
                <w:i/>
              </w:rPr>
              <w:t>WAE-H-</w:t>
            </w:r>
            <w:r>
              <w:rPr>
                <w:i/>
              </w:rPr>
              <w:t>02</w:t>
            </w:r>
          </w:p>
        </w:tc>
        <w:tc>
          <w:tcPr>
            <w:tcW w:w="5528" w:type="dxa"/>
          </w:tcPr>
          <w:p w:rsidR="00696CE3" w:rsidRPr="0069565E" w:rsidRDefault="00696CE3" w:rsidP="00696CE3">
            <w:pPr>
              <w:rPr>
                <w:i/>
              </w:rPr>
            </w:pPr>
            <w:r>
              <w:rPr>
                <w:i/>
              </w:rPr>
              <w:t>EditKaryawanForm</w:t>
            </w:r>
          </w:p>
        </w:tc>
        <w:tc>
          <w:tcPr>
            <w:tcW w:w="1984" w:type="dxa"/>
          </w:tcPr>
          <w:p w:rsidR="00696CE3" w:rsidRDefault="00696CE3" w:rsidP="00696CE3">
            <w:r w:rsidRPr="001C0B94">
              <w:rPr>
                <w:i/>
              </w:rPr>
              <w:t>HTML Form</w:t>
            </w:r>
          </w:p>
        </w:tc>
      </w:tr>
      <w:tr w:rsidR="00696CE3" w:rsidRPr="0069565E" w:rsidTr="0069565E">
        <w:tc>
          <w:tcPr>
            <w:tcW w:w="1555" w:type="dxa"/>
          </w:tcPr>
          <w:p w:rsidR="00696CE3" w:rsidRDefault="00696CE3" w:rsidP="00696CE3">
            <w:r w:rsidRPr="002F7655">
              <w:rPr>
                <w:i/>
              </w:rPr>
              <w:t>WAE-H-</w:t>
            </w:r>
            <w:r>
              <w:rPr>
                <w:i/>
              </w:rPr>
              <w:t>03</w:t>
            </w:r>
          </w:p>
        </w:tc>
        <w:tc>
          <w:tcPr>
            <w:tcW w:w="5528" w:type="dxa"/>
          </w:tcPr>
          <w:p w:rsidR="00696CE3" w:rsidRPr="0069565E" w:rsidRDefault="00696CE3" w:rsidP="00696CE3">
            <w:pPr>
              <w:rPr>
                <w:i/>
              </w:rPr>
            </w:pPr>
            <w:r>
              <w:rPr>
                <w:i/>
              </w:rPr>
              <w:t>HapusKaryawanForm</w:t>
            </w:r>
          </w:p>
        </w:tc>
        <w:tc>
          <w:tcPr>
            <w:tcW w:w="1984" w:type="dxa"/>
          </w:tcPr>
          <w:p w:rsidR="00696CE3" w:rsidRDefault="00696CE3" w:rsidP="00696CE3">
            <w:r w:rsidRPr="001C0B94">
              <w:rPr>
                <w:i/>
              </w:rPr>
              <w:t>HTML Form</w:t>
            </w:r>
          </w:p>
        </w:tc>
      </w:tr>
      <w:tr w:rsidR="00696CE3" w:rsidRPr="0069565E" w:rsidTr="0069565E">
        <w:tc>
          <w:tcPr>
            <w:tcW w:w="1555" w:type="dxa"/>
          </w:tcPr>
          <w:p w:rsidR="00696CE3" w:rsidRDefault="00696CE3" w:rsidP="00696CE3">
            <w:r w:rsidRPr="002F7655">
              <w:rPr>
                <w:i/>
              </w:rPr>
              <w:t>WAE-H-</w:t>
            </w:r>
            <w:r>
              <w:rPr>
                <w:i/>
              </w:rPr>
              <w:t>04</w:t>
            </w:r>
          </w:p>
        </w:tc>
        <w:tc>
          <w:tcPr>
            <w:tcW w:w="5528" w:type="dxa"/>
          </w:tcPr>
          <w:p w:rsidR="00696CE3" w:rsidRPr="0069565E" w:rsidRDefault="00696CE3" w:rsidP="00696CE3">
            <w:pPr>
              <w:rPr>
                <w:i/>
              </w:rPr>
            </w:pPr>
            <w:r>
              <w:rPr>
                <w:i/>
              </w:rPr>
              <w:t>CariKaryawanForm</w:t>
            </w:r>
          </w:p>
        </w:tc>
        <w:tc>
          <w:tcPr>
            <w:tcW w:w="1984" w:type="dxa"/>
          </w:tcPr>
          <w:p w:rsidR="00696CE3" w:rsidRDefault="00696CE3" w:rsidP="00696CE3">
            <w:r w:rsidRPr="001C0B94">
              <w:rPr>
                <w:i/>
              </w:rPr>
              <w:t>HTML Form</w:t>
            </w:r>
          </w:p>
        </w:tc>
      </w:tr>
      <w:tr w:rsidR="00696CE3" w:rsidRPr="0069565E" w:rsidTr="0069565E">
        <w:tc>
          <w:tcPr>
            <w:tcW w:w="1555" w:type="dxa"/>
          </w:tcPr>
          <w:p w:rsidR="00696CE3" w:rsidRDefault="00696CE3" w:rsidP="00696CE3">
            <w:r w:rsidRPr="002F7655">
              <w:rPr>
                <w:i/>
              </w:rPr>
              <w:t>WAE-H-</w:t>
            </w:r>
            <w:r>
              <w:rPr>
                <w:i/>
              </w:rPr>
              <w:t>05</w:t>
            </w:r>
          </w:p>
        </w:tc>
        <w:tc>
          <w:tcPr>
            <w:tcW w:w="5528" w:type="dxa"/>
          </w:tcPr>
          <w:p w:rsidR="00696CE3" w:rsidRPr="0069565E" w:rsidRDefault="00696CE3" w:rsidP="00696CE3">
            <w:pPr>
              <w:rPr>
                <w:i/>
              </w:rPr>
            </w:pPr>
          </w:p>
        </w:tc>
        <w:tc>
          <w:tcPr>
            <w:tcW w:w="1984" w:type="dxa"/>
          </w:tcPr>
          <w:p w:rsidR="00696CE3" w:rsidRDefault="00696CE3" w:rsidP="00696CE3">
            <w:r w:rsidRPr="001C0B94">
              <w:rPr>
                <w:i/>
              </w:rPr>
              <w:t>HTML Form</w:t>
            </w:r>
          </w:p>
        </w:tc>
      </w:tr>
      <w:tr w:rsidR="00696CE3" w:rsidRPr="0069565E" w:rsidTr="0069565E">
        <w:tc>
          <w:tcPr>
            <w:tcW w:w="1555" w:type="dxa"/>
          </w:tcPr>
          <w:p w:rsidR="00696CE3" w:rsidRPr="00824782" w:rsidRDefault="00696CE3" w:rsidP="00696CE3">
            <w:pPr>
              <w:rPr>
                <w:color w:val="FF0000"/>
              </w:rPr>
            </w:pPr>
            <w:r w:rsidRPr="00824782">
              <w:rPr>
                <w:i/>
                <w:color w:val="FF0000"/>
              </w:rPr>
              <w:t>WAE-H-</w:t>
            </w:r>
          </w:p>
        </w:tc>
        <w:tc>
          <w:tcPr>
            <w:tcW w:w="5528" w:type="dxa"/>
          </w:tcPr>
          <w:p w:rsidR="00696CE3" w:rsidRPr="0069565E" w:rsidRDefault="00696CE3" w:rsidP="00696CE3">
            <w:pPr>
              <w:rPr>
                <w:i/>
              </w:rPr>
            </w:pPr>
          </w:p>
        </w:tc>
        <w:tc>
          <w:tcPr>
            <w:tcW w:w="1984" w:type="dxa"/>
          </w:tcPr>
          <w:p w:rsidR="00696CE3" w:rsidRDefault="00696CE3" w:rsidP="00696CE3">
            <w:r w:rsidRPr="001C0B94">
              <w:rPr>
                <w:i/>
              </w:rPr>
              <w:t>HTML Form</w:t>
            </w:r>
          </w:p>
        </w:tc>
      </w:tr>
      <w:tr w:rsidR="00696CE3" w:rsidRPr="0069565E" w:rsidTr="0069565E">
        <w:tc>
          <w:tcPr>
            <w:tcW w:w="1555" w:type="dxa"/>
          </w:tcPr>
          <w:p w:rsidR="00696CE3" w:rsidRPr="00824782" w:rsidRDefault="00696CE3" w:rsidP="00696CE3">
            <w:pPr>
              <w:rPr>
                <w:color w:val="FF0000"/>
              </w:rPr>
            </w:pPr>
            <w:r w:rsidRPr="00824782">
              <w:rPr>
                <w:i/>
                <w:color w:val="FF0000"/>
              </w:rPr>
              <w:t>WAE-H-</w:t>
            </w:r>
          </w:p>
        </w:tc>
        <w:tc>
          <w:tcPr>
            <w:tcW w:w="5528" w:type="dxa"/>
          </w:tcPr>
          <w:p w:rsidR="00696CE3" w:rsidRPr="0069565E" w:rsidRDefault="00072F78" w:rsidP="00696CE3">
            <w:pPr>
              <w:rPr>
                <w:i/>
              </w:rPr>
            </w:pPr>
            <w:r>
              <w:rPr>
                <w:i/>
              </w:rPr>
              <w:t>TambahPengetahuanForm</w:t>
            </w:r>
          </w:p>
        </w:tc>
        <w:tc>
          <w:tcPr>
            <w:tcW w:w="1984" w:type="dxa"/>
          </w:tcPr>
          <w:p w:rsidR="00696CE3" w:rsidRDefault="00696CE3" w:rsidP="00696CE3">
            <w:r w:rsidRPr="001C0B94">
              <w:rPr>
                <w:i/>
              </w:rPr>
              <w:t>HTML Form</w:t>
            </w:r>
          </w:p>
        </w:tc>
      </w:tr>
      <w:tr w:rsidR="00696CE3" w:rsidRPr="0069565E" w:rsidTr="0069565E">
        <w:tc>
          <w:tcPr>
            <w:tcW w:w="1555" w:type="dxa"/>
          </w:tcPr>
          <w:p w:rsidR="00696CE3" w:rsidRPr="00824782" w:rsidRDefault="00696CE3" w:rsidP="00696CE3">
            <w:pPr>
              <w:rPr>
                <w:color w:val="FF0000"/>
              </w:rPr>
            </w:pPr>
            <w:r w:rsidRPr="00824782">
              <w:rPr>
                <w:i/>
                <w:color w:val="FF0000"/>
              </w:rPr>
              <w:t>WAE-H-</w:t>
            </w:r>
          </w:p>
        </w:tc>
        <w:tc>
          <w:tcPr>
            <w:tcW w:w="5528" w:type="dxa"/>
          </w:tcPr>
          <w:p w:rsidR="00696CE3" w:rsidRPr="0069565E" w:rsidRDefault="00072F78" w:rsidP="00696CE3">
            <w:pPr>
              <w:rPr>
                <w:i/>
              </w:rPr>
            </w:pPr>
            <w:r>
              <w:rPr>
                <w:i/>
              </w:rPr>
              <w:t>EditPengetahuanForm</w:t>
            </w:r>
          </w:p>
        </w:tc>
        <w:tc>
          <w:tcPr>
            <w:tcW w:w="1984" w:type="dxa"/>
          </w:tcPr>
          <w:p w:rsidR="00696CE3" w:rsidRDefault="00696CE3" w:rsidP="00696CE3">
            <w:r w:rsidRPr="001C0B94">
              <w:rPr>
                <w:i/>
              </w:rPr>
              <w:t>HTML Form</w:t>
            </w:r>
          </w:p>
        </w:tc>
      </w:tr>
      <w:tr w:rsidR="00696CE3" w:rsidRPr="0069565E" w:rsidTr="0069565E">
        <w:tc>
          <w:tcPr>
            <w:tcW w:w="1555" w:type="dxa"/>
          </w:tcPr>
          <w:p w:rsidR="00696CE3" w:rsidRPr="00824782" w:rsidRDefault="00696CE3" w:rsidP="00696CE3">
            <w:pPr>
              <w:rPr>
                <w:color w:val="FF0000"/>
              </w:rPr>
            </w:pPr>
            <w:r w:rsidRPr="00824782">
              <w:rPr>
                <w:i/>
                <w:color w:val="FF0000"/>
              </w:rPr>
              <w:t>WAE-H-</w:t>
            </w:r>
          </w:p>
        </w:tc>
        <w:tc>
          <w:tcPr>
            <w:tcW w:w="5528" w:type="dxa"/>
          </w:tcPr>
          <w:p w:rsidR="00696CE3" w:rsidRPr="0069565E" w:rsidRDefault="00072F78" w:rsidP="00696CE3">
            <w:pPr>
              <w:rPr>
                <w:i/>
              </w:rPr>
            </w:pPr>
            <w:r>
              <w:rPr>
                <w:i/>
              </w:rPr>
              <w:t>HapusPengetahuanForm</w:t>
            </w:r>
          </w:p>
        </w:tc>
        <w:tc>
          <w:tcPr>
            <w:tcW w:w="1984" w:type="dxa"/>
          </w:tcPr>
          <w:p w:rsidR="00696CE3" w:rsidRDefault="00696CE3" w:rsidP="00696CE3">
            <w:r w:rsidRPr="001C0B94">
              <w:rPr>
                <w:i/>
              </w:rPr>
              <w:t>HTML Form</w:t>
            </w:r>
          </w:p>
        </w:tc>
      </w:tr>
      <w:tr w:rsidR="00696CE3" w:rsidRPr="0069565E" w:rsidTr="0069565E">
        <w:tc>
          <w:tcPr>
            <w:tcW w:w="1555" w:type="dxa"/>
          </w:tcPr>
          <w:p w:rsidR="00696CE3" w:rsidRPr="00824782" w:rsidRDefault="00696CE3" w:rsidP="00696CE3">
            <w:pPr>
              <w:rPr>
                <w:color w:val="FF0000"/>
              </w:rPr>
            </w:pPr>
            <w:r w:rsidRPr="00824782">
              <w:rPr>
                <w:i/>
                <w:color w:val="FF0000"/>
              </w:rPr>
              <w:t>WAE-H-</w:t>
            </w:r>
          </w:p>
        </w:tc>
        <w:tc>
          <w:tcPr>
            <w:tcW w:w="5528" w:type="dxa"/>
          </w:tcPr>
          <w:p w:rsidR="00696CE3" w:rsidRPr="0069565E" w:rsidRDefault="00072F78" w:rsidP="00696CE3">
            <w:pPr>
              <w:rPr>
                <w:i/>
              </w:rPr>
            </w:pPr>
            <w:r>
              <w:rPr>
                <w:i/>
              </w:rPr>
              <w:t>CariPengetahuanForm</w:t>
            </w:r>
          </w:p>
        </w:tc>
        <w:tc>
          <w:tcPr>
            <w:tcW w:w="1984" w:type="dxa"/>
          </w:tcPr>
          <w:p w:rsidR="00696CE3" w:rsidRDefault="00696CE3" w:rsidP="00696CE3">
            <w:r w:rsidRPr="001C0B94">
              <w:rPr>
                <w:i/>
              </w:rPr>
              <w:t>HTML Form</w:t>
            </w:r>
          </w:p>
        </w:tc>
      </w:tr>
      <w:tr w:rsidR="00696CE3" w:rsidRPr="0069565E" w:rsidTr="0069565E">
        <w:tc>
          <w:tcPr>
            <w:tcW w:w="1555" w:type="dxa"/>
          </w:tcPr>
          <w:p w:rsidR="00696CE3" w:rsidRPr="00824782" w:rsidRDefault="00696CE3" w:rsidP="00696CE3">
            <w:pPr>
              <w:rPr>
                <w:color w:val="FF0000"/>
              </w:rPr>
            </w:pPr>
            <w:r w:rsidRPr="00824782">
              <w:rPr>
                <w:i/>
                <w:color w:val="FF0000"/>
              </w:rPr>
              <w:t>WAE-H-</w:t>
            </w:r>
          </w:p>
        </w:tc>
        <w:tc>
          <w:tcPr>
            <w:tcW w:w="5528" w:type="dxa"/>
          </w:tcPr>
          <w:p w:rsidR="00696CE3" w:rsidRPr="0069565E" w:rsidRDefault="00072F78" w:rsidP="00696CE3">
            <w:pPr>
              <w:rPr>
                <w:i/>
              </w:rPr>
            </w:pPr>
            <w:r>
              <w:rPr>
                <w:i/>
              </w:rPr>
              <w:t>TambahFileForm</w:t>
            </w:r>
          </w:p>
        </w:tc>
        <w:tc>
          <w:tcPr>
            <w:tcW w:w="1984" w:type="dxa"/>
          </w:tcPr>
          <w:p w:rsidR="00696CE3" w:rsidRDefault="00696CE3" w:rsidP="00696CE3">
            <w:r w:rsidRPr="001C0B94">
              <w:rPr>
                <w:i/>
              </w:rPr>
              <w:t>HTML Form</w:t>
            </w:r>
          </w:p>
        </w:tc>
      </w:tr>
      <w:tr w:rsidR="00696CE3" w:rsidRPr="0069565E" w:rsidTr="0069565E">
        <w:tc>
          <w:tcPr>
            <w:tcW w:w="1555" w:type="dxa"/>
          </w:tcPr>
          <w:p w:rsidR="00696CE3" w:rsidRPr="00824782" w:rsidRDefault="00696CE3" w:rsidP="00696CE3">
            <w:pPr>
              <w:rPr>
                <w:color w:val="FF0000"/>
              </w:rPr>
            </w:pPr>
            <w:r w:rsidRPr="00824782">
              <w:rPr>
                <w:i/>
                <w:color w:val="FF0000"/>
              </w:rPr>
              <w:t>WAE-H-</w:t>
            </w:r>
          </w:p>
        </w:tc>
        <w:tc>
          <w:tcPr>
            <w:tcW w:w="5528" w:type="dxa"/>
          </w:tcPr>
          <w:p w:rsidR="00696CE3" w:rsidRPr="0069565E" w:rsidRDefault="00072F78" w:rsidP="00696CE3">
            <w:pPr>
              <w:rPr>
                <w:i/>
              </w:rPr>
            </w:pPr>
            <w:r>
              <w:rPr>
                <w:i/>
              </w:rPr>
              <w:t>HapusFileForm</w:t>
            </w:r>
          </w:p>
        </w:tc>
        <w:tc>
          <w:tcPr>
            <w:tcW w:w="1984" w:type="dxa"/>
          </w:tcPr>
          <w:p w:rsidR="00696CE3" w:rsidRDefault="00696CE3" w:rsidP="00696CE3">
            <w:r w:rsidRPr="001C0B94">
              <w:rPr>
                <w:i/>
              </w:rPr>
              <w:t>HTML Form</w:t>
            </w:r>
          </w:p>
        </w:tc>
      </w:tr>
      <w:tr w:rsidR="00696CE3" w:rsidRPr="0069565E" w:rsidTr="0069565E">
        <w:tc>
          <w:tcPr>
            <w:tcW w:w="1555" w:type="dxa"/>
          </w:tcPr>
          <w:p w:rsidR="00696CE3" w:rsidRPr="00824782" w:rsidRDefault="00696CE3" w:rsidP="00696CE3">
            <w:pPr>
              <w:rPr>
                <w:color w:val="FF0000"/>
              </w:rPr>
            </w:pPr>
            <w:r w:rsidRPr="00824782">
              <w:rPr>
                <w:i/>
                <w:color w:val="FF0000"/>
              </w:rPr>
              <w:t>WAE-H-</w:t>
            </w:r>
          </w:p>
        </w:tc>
        <w:tc>
          <w:tcPr>
            <w:tcW w:w="5528" w:type="dxa"/>
          </w:tcPr>
          <w:p w:rsidR="00696CE3" w:rsidRPr="0069565E" w:rsidRDefault="00072F78" w:rsidP="00696CE3">
            <w:pPr>
              <w:rPr>
                <w:i/>
              </w:rPr>
            </w:pPr>
            <w:r>
              <w:rPr>
                <w:i/>
              </w:rPr>
              <w:t>LihatFileForm</w:t>
            </w:r>
          </w:p>
        </w:tc>
        <w:tc>
          <w:tcPr>
            <w:tcW w:w="1984" w:type="dxa"/>
          </w:tcPr>
          <w:p w:rsidR="00696CE3" w:rsidRDefault="00696CE3" w:rsidP="00696CE3">
            <w:r w:rsidRPr="001C0B94">
              <w:rPr>
                <w:i/>
              </w:rPr>
              <w:t>HTML Form</w:t>
            </w:r>
          </w:p>
        </w:tc>
      </w:tr>
      <w:tr w:rsidR="00696CE3" w:rsidRPr="0069565E" w:rsidTr="0069565E">
        <w:tc>
          <w:tcPr>
            <w:tcW w:w="1555" w:type="dxa"/>
          </w:tcPr>
          <w:p w:rsidR="00696CE3" w:rsidRPr="00824782" w:rsidRDefault="00696CE3" w:rsidP="00696CE3">
            <w:pPr>
              <w:rPr>
                <w:color w:val="FF0000"/>
              </w:rPr>
            </w:pPr>
            <w:r w:rsidRPr="00824782">
              <w:rPr>
                <w:i/>
                <w:color w:val="FF0000"/>
              </w:rPr>
              <w:t>WAE-H-</w:t>
            </w:r>
          </w:p>
        </w:tc>
        <w:tc>
          <w:tcPr>
            <w:tcW w:w="5528" w:type="dxa"/>
          </w:tcPr>
          <w:p w:rsidR="00696CE3" w:rsidRPr="0069565E" w:rsidRDefault="00072F78" w:rsidP="00696CE3">
            <w:pPr>
              <w:rPr>
                <w:i/>
              </w:rPr>
            </w:pPr>
            <w:r>
              <w:rPr>
                <w:i/>
              </w:rPr>
              <w:t>TambahKomentarForm</w:t>
            </w:r>
          </w:p>
        </w:tc>
        <w:tc>
          <w:tcPr>
            <w:tcW w:w="1984" w:type="dxa"/>
          </w:tcPr>
          <w:p w:rsidR="00696CE3" w:rsidRDefault="00696CE3" w:rsidP="00696CE3">
            <w:r w:rsidRPr="001C0B94">
              <w:rPr>
                <w:i/>
              </w:rPr>
              <w:t>HTML Form</w:t>
            </w:r>
          </w:p>
        </w:tc>
      </w:tr>
      <w:tr w:rsidR="00696CE3" w:rsidRPr="0069565E" w:rsidTr="0069565E">
        <w:tc>
          <w:tcPr>
            <w:tcW w:w="1555" w:type="dxa"/>
          </w:tcPr>
          <w:p w:rsidR="00696CE3" w:rsidRPr="00824782" w:rsidRDefault="00696CE3" w:rsidP="00696CE3">
            <w:pPr>
              <w:rPr>
                <w:color w:val="FF0000"/>
              </w:rPr>
            </w:pPr>
            <w:r w:rsidRPr="00824782">
              <w:rPr>
                <w:i/>
                <w:color w:val="FF0000"/>
              </w:rPr>
              <w:t>WAE-H-</w:t>
            </w:r>
          </w:p>
        </w:tc>
        <w:tc>
          <w:tcPr>
            <w:tcW w:w="5528" w:type="dxa"/>
          </w:tcPr>
          <w:p w:rsidR="00696CE3" w:rsidRPr="0069565E" w:rsidRDefault="00072F78" w:rsidP="00696CE3">
            <w:pPr>
              <w:rPr>
                <w:i/>
              </w:rPr>
            </w:pPr>
            <w:r>
              <w:rPr>
                <w:i/>
              </w:rPr>
              <w:t>EditKomentarForm</w:t>
            </w:r>
          </w:p>
        </w:tc>
        <w:tc>
          <w:tcPr>
            <w:tcW w:w="1984" w:type="dxa"/>
          </w:tcPr>
          <w:p w:rsidR="00696CE3" w:rsidRDefault="00696CE3" w:rsidP="00696CE3">
            <w:r w:rsidRPr="001C0B94">
              <w:rPr>
                <w:i/>
              </w:rPr>
              <w:t>HTML Form</w:t>
            </w:r>
          </w:p>
        </w:tc>
      </w:tr>
      <w:tr w:rsidR="00696CE3" w:rsidRPr="0069565E" w:rsidTr="0069565E">
        <w:tc>
          <w:tcPr>
            <w:tcW w:w="1555" w:type="dxa"/>
          </w:tcPr>
          <w:p w:rsidR="00696CE3" w:rsidRPr="00824782" w:rsidRDefault="00696CE3" w:rsidP="00696CE3">
            <w:pPr>
              <w:rPr>
                <w:color w:val="FF0000"/>
              </w:rPr>
            </w:pPr>
            <w:r w:rsidRPr="00824782">
              <w:rPr>
                <w:i/>
                <w:color w:val="FF0000"/>
              </w:rPr>
              <w:t>WAE-H-</w:t>
            </w:r>
          </w:p>
        </w:tc>
        <w:tc>
          <w:tcPr>
            <w:tcW w:w="5528" w:type="dxa"/>
          </w:tcPr>
          <w:p w:rsidR="00696CE3" w:rsidRPr="0069565E" w:rsidRDefault="00072F78" w:rsidP="00696CE3">
            <w:pPr>
              <w:rPr>
                <w:i/>
              </w:rPr>
            </w:pPr>
            <w:r>
              <w:rPr>
                <w:i/>
              </w:rPr>
              <w:t>HapusKomentarForm</w:t>
            </w:r>
          </w:p>
        </w:tc>
        <w:tc>
          <w:tcPr>
            <w:tcW w:w="1984" w:type="dxa"/>
          </w:tcPr>
          <w:p w:rsidR="00696CE3" w:rsidRDefault="00696CE3" w:rsidP="00696CE3">
            <w:r w:rsidRPr="001C0B94">
              <w:rPr>
                <w:i/>
              </w:rPr>
              <w:t>HTML Form</w:t>
            </w:r>
          </w:p>
        </w:tc>
      </w:tr>
    </w:tbl>
    <w:p w:rsidR="00C54EC4" w:rsidRPr="0069565E" w:rsidRDefault="00C54EC4" w:rsidP="00C54EC4"/>
    <w:p w:rsidR="00C54EC4" w:rsidRPr="00D31669" w:rsidRDefault="00C54EC4" w:rsidP="00C54EC4">
      <w:pPr>
        <w:pStyle w:val="Heading3"/>
        <w:rPr>
          <w:color w:val="FF0000"/>
        </w:rPr>
      </w:pPr>
      <w:bookmarkStart w:id="48" w:name="_Toc215319391"/>
      <w:bookmarkStart w:id="49" w:name="_Toc384579898"/>
      <w:r w:rsidRPr="00D31669">
        <w:rPr>
          <w:color w:val="FF0000"/>
        </w:rPr>
        <w:lastRenderedPageBreak/>
        <w:t>Stereotyped Class &lt;nama elemen logical view&gt;</w:t>
      </w:r>
      <w:bookmarkEnd w:id="48"/>
      <w:bookmarkEnd w:id="49"/>
    </w:p>
    <w:p w:rsidR="00C54EC4" w:rsidRPr="00D31669" w:rsidRDefault="00C54EC4" w:rsidP="00C54EC4">
      <w:pPr>
        <w:rPr>
          <w:color w:val="FF0000"/>
        </w:rPr>
      </w:pP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r w:rsidRPr="00D31669">
        <w:rPr>
          <w:i/>
          <w:color w:val="FF0000"/>
        </w:rPr>
        <w:t>Jenis</w:t>
      </w:r>
      <w:r w:rsidRPr="00D31669">
        <w:rPr>
          <w:i/>
          <w:color w:val="FF0000"/>
        </w:rPr>
        <w:tab/>
      </w:r>
      <w:r w:rsidRPr="00D31669">
        <w:rPr>
          <w:i/>
          <w:color w:val="FF0000"/>
        </w:rPr>
        <w:tab/>
        <w:t>: Server Page / Client Page / HTML Form</w:t>
      </w:r>
    </w:p>
    <w:p w:rsidR="00C54EC4" w:rsidRPr="00D31669" w:rsidRDefault="00C54EC4" w:rsidP="00C54EC4">
      <w:pPr>
        <w:rPr>
          <w:i/>
          <w:color w:val="FF0000"/>
        </w:rPr>
      </w:pP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54EC4" w:rsidRPr="00D31669" w:rsidRDefault="00C54EC4" w:rsidP="00C54EC4">
      <w:pPr>
        <w:pStyle w:val="Heading3"/>
        <w:rPr>
          <w:color w:val="FF0000"/>
        </w:rPr>
      </w:pPr>
      <w:bookmarkStart w:id="50" w:name="_Toc215319392"/>
      <w:bookmarkStart w:id="51" w:name="_Toc384579899"/>
      <w:r w:rsidRPr="00D31669">
        <w:rPr>
          <w:color w:val="FF0000"/>
        </w:rPr>
        <w:t>Stereotyped Class &lt;nama elemen logical view&gt;</w:t>
      </w:r>
      <w:bookmarkEnd w:id="50"/>
      <w:bookmarkEnd w:id="51"/>
    </w:p>
    <w:p w:rsidR="00C54EC4" w:rsidRPr="00D31669" w:rsidRDefault="00C54EC4" w:rsidP="00C54EC4">
      <w:pPr>
        <w:rPr>
          <w:color w:val="FF0000"/>
        </w:rPr>
      </w:pP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r w:rsidRPr="00D31669">
        <w:rPr>
          <w:i/>
          <w:color w:val="FF0000"/>
        </w:rPr>
        <w:t>Jenis</w:t>
      </w:r>
      <w:r w:rsidRPr="00D31669">
        <w:rPr>
          <w:i/>
          <w:color w:val="FF0000"/>
        </w:rPr>
        <w:tab/>
      </w:r>
      <w:r w:rsidRPr="00D31669">
        <w:rPr>
          <w:i/>
          <w:color w:val="FF0000"/>
        </w:rPr>
        <w:tab/>
        <w:t>: Server Page / Client Page / HTML Form</w:t>
      </w:r>
    </w:p>
    <w:p w:rsidR="00C54EC4" w:rsidRPr="00D31669" w:rsidRDefault="00C54EC4" w:rsidP="00C54EC4">
      <w:pPr>
        <w:rPr>
          <w:i/>
          <w:color w:val="FF0000"/>
        </w:rPr>
      </w:pP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54EC4" w:rsidRPr="00D31669" w:rsidRDefault="00C54EC4" w:rsidP="00C54EC4">
      <w:pPr>
        <w:rPr>
          <w:color w:val="FF0000"/>
        </w:rPr>
      </w:pPr>
    </w:p>
    <w:p w:rsidR="00C54EC4" w:rsidRPr="00D31669" w:rsidRDefault="00C54EC4" w:rsidP="00C54EC4">
      <w:pPr>
        <w:pStyle w:val="Heading2"/>
        <w:rPr>
          <w:color w:val="FF0000"/>
        </w:rPr>
      </w:pPr>
      <w:bookmarkStart w:id="52" w:name="_Toc215319393"/>
      <w:bookmarkStart w:id="53" w:name="_Toc384579900"/>
      <w:r w:rsidRPr="00D31669">
        <w:rPr>
          <w:color w:val="FF0000"/>
        </w:rPr>
        <w:t>Perancangan Detil Kelas</w:t>
      </w:r>
      <w:bookmarkEnd w:id="52"/>
      <w:bookmarkEnd w:id="53"/>
    </w:p>
    <w:p w:rsidR="00C54EC4" w:rsidRPr="00D31669" w:rsidRDefault="00C54EC4" w:rsidP="00C54EC4">
      <w:pPr>
        <w:pStyle w:val="BodyText"/>
        <w:rPr>
          <w:color w:val="FF0000"/>
        </w:rPr>
      </w:pPr>
      <w:r w:rsidRPr="00D31669">
        <w:rPr>
          <w:color w:val="FF0000"/>
        </w:rPr>
        <w:t>Bagian ini diisi dengan daftar kelas dalam tabel berikut:</w:t>
      </w:r>
    </w:p>
    <w:p w:rsidR="00C54EC4" w:rsidRPr="00D31669" w:rsidRDefault="00C54EC4" w:rsidP="00C54EC4">
      <w:pPr>
        <w:rPr>
          <w:i/>
          <w:color w:val="FF0000"/>
        </w:rPr>
      </w:pP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6095"/>
      </w:tblGrid>
      <w:tr w:rsidR="00E61B6C" w:rsidRPr="00D31669" w:rsidTr="001C7DE7">
        <w:tc>
          <w:tcPr>
            <w:tcW w:w="2972" w:type="dxa"/>
          </w:tcPr>
          <w:p w:rsidR="00E61B6C" w:rsidRPr="00D31669" w:rsidRDefault="00E61B6C" w:rsidP="006403EB">
            <w:pPr>
              <w:rPr>
                <w:i/>
                <w:color w:val="FF0000"/>
              </w:rPr>
            </w:pPr>
            <w:r w:rsidRPr="00D31669">
              <w:rPr>
                <w:i/>
                <w:color w:val="FF0000"/>
              </w:rPr>
              <w:t>No</w:t>
            </w:r>
          </w:p>
        </w:tc>
        <w:tc>
          <w:tcPr>
            <w:tcW w:w="6095" w:type="dxa"/>
          </w:tcPr>
          <w:p w:rsidR="00E61B6C" w:rsidRPr="00D31669" w:rsidRDefault="00E61B6C" w:rsidP="00E61B6C">
            <w:pPr>
              <w:rPr>
                <w:i/>
                <w:color w:val="FF0000"/>
              </w:rPr>
            </w:pPr>
            <w:r w:rsidRPr="00D31669">
              <w:rPr>
                <w:i/>
                <w:color w:val="FF0000"/>
              </w:rPr>
              <w:t xml:space="preserve">Nama Kelas </w:t>
            </w:r>
          </w:p>
        </w:tc>
      </w:tr>
      <w:tr w:rsidR="00E61B6C" w:rsidRPr="00D31669" w:rsidTr="001C7DE7">
        <w:tc>
          <w:tcPr>
            <w:tcW w:w="2972" w:type="dxa"/>
          </w:tcPr>
          <w:p w:rsidR="00E61B6C" w:rsidRPr="00D31669" w:rsidRDefault="00E61B6C" w:rsidP="006403EB">
            <w:pPr>
              <w:rPr>
                <w:i/>
                <w:color w:val="FF0000"/>
              </w:rPr>
            </w:pPr>
          </w:p>
        </w:tc>
        <w:tc>
          <w:tcPr>
            <w:tcW w:w="6095" w:type="dxa"/>
          </w:tcPr>
          <w:p w:rsidR="00E61B6C" w:rsidRPr="00D31669" w:rsidRDefault="00E61B6C" w:rsidP="006403EB">
            <w:pPr>
              <w:rPr>
                <w:i/>
                <w:color w:val="FF0000"/>
              </w:rPr>
            </w:pPr>
          </w:p>
        </w:tc>
      </w:tr>
      <w:tr w:rsidR="00E61B6C" w:rsidRPr="00D31669" w:rsidTr="001C7DE7">
        <w:tc>
          <w:tcPr>
            <w:tcW w:w="2972" w:type="dxa"/>
          </w:tcPr>
          <w:p w:rsidR="00E61B6C" w:rsidRPr="00D31669" w:rsidRDefault="00E61B6C" w:rsidP="006403EB">
            <w:pPr>
              <w:rPr>
                <w:i/>
                <w:color w:val="FF0000"/>
              </w:rPr>
            </w:pPr>
          </w:p>
        </w:tc>
        <w:tc>
          <w:tcPr>
            <w:tcW w:w="6095" w:type="dxa"/>
          </w:tcPr>
          <w:p w:rsidR="00E61B6C" w:rsidRPr="00D31669" w:rsidRDefault="00E61B6C" w:rsidP="006403EB">
            <w:pPr>
              <w:rPr>
                <w:i/>
                <w:color w:val="FF0000"/>
              </w:rPr>
            </w:pPr>
          </w:p>
        </w:tc>
      </w:tr>
      <w:tr w:rsidR="00E61B6C" w:rsidRPr="00D31669" w:rsidTr="001C7DE7">
        <w:tc>
          <w:tcPr>
            <w:tcW w:w="2972" w:type="dxa"/>
          </w:tcPr>
          <w:p w:rsidR="00E61B6C" w:rsidRPr="00D31669" w:rsidRDefault="00E61B6C" w:rsidP="006403EB">
            <w:pPr>
              <w:rPr>
                <w:i/>
                <w:color w:val="FF0000"/>
              </w:rPr>
            </w:pPr>
          </w:p>
        </w:tc>
        <w:tc>
          <w:tcPr>
            <w:tcW w:w="6095" w:type="dxa"/>
          </w:tcPr>
          <w:p w:rsidR="00E61B6C" w:rsidRPr="00D31669" w:rsidRDefault="00E61B6C" w:rsidP="006403EB">
            <w:pPr>
              <w:rPr>
                <w:i/>
                <w:color w:val="FF0000"/>
              </w:rPr>
            </w:pPr>
          </w:p>
        </w:tc>
      </w:tr>
    </w:tbl>
    <w:p w:rsidR="00C54EC4" w:rsidRPr="00D31669" w:rsidRDefault="00C54EC4" w:rsidP="00C54EC4">
      <w:pPr>
        <w:pStyle w:val="BodyText"/>
        <w:rPr>
          <w:color w:val="FF0000"/>
        </w:rPr>
      </w:pPr>
      <w:r w:rsidRPr="00D31669">
        <w:rPr>
          <w:color w:val="FF0000"/>
        </w:rPr>
        <w:t>Untuk setiap kelas:</w:t>
      </w:r>
    </w:p>
    <w:p w:rsidR="00C54EC4" w:rsidRPr="00D31669" w:rsidRDefault="00C54EC4" w:rsidP="00C54EC4">
      <w:pPr>
        <w:pStyle w:val="BodyText"/>
        <w:numPr>
          <w:ilvl w:val="0"/>
          <w:numId w:val="17"/>
        </w:numPr>
        <w:rPr>
          <w:color w:val="FF0000"/>
        </w:rPr>
      </w:pPr>
      <w:r w:rsidRPr="00D31669">
        <w:rPr>
          <w:color w:val="FF0000"/>
        </w:rPr>
        <w:t>identifikasi operasi (mengacu pada tanggung-jawab kelas), termasuk visibility-nya</w:t>
      </w:r>
    </w:p>
    <w:p w:rsidR="00C54EC4" w:rsidRPr="00D31669" w:rsidRDefault="00C54EC4" w:rsidP="00C54EC4">
      <w:pPr>
        <w:pStyle w:val="BodyText"/>
        <w:numPr>
          <w:ilvl w:val="0"/>
          <w:numId w:val="17"/>
        </w:numPr>
        <w:rPr>
          <w:color w:val="FF0000"/>
        </w:rPr>
      </w:pPr>
      <w:r w:rsidRPr="00D31669">
        <w:rPr>
          <w:color w:val="FF0000"/>
        </w:rPr>
        <w:t>identifikasi atribut, termasuk visibility-nya</w:t>
      </w:r>
    </w:p>
    <w:p w:rsidR="00C54EC4" w:rsidRPr="00D31669" w:rsidRDefault="00C54EC4" w:rsidP="00C54EC4">
      <w:pPr>
        <w:pStyle w:val="Heading3"/>
        <w:rPr>
          <w:color w:val="FF0000"/>
        </w:rPr>
      </w:pPr>
      <w:bookmarkStart w:id="54" w:name="_Toc215319394"/>
      <w:bookmarkStart w:id="55" w:name="_Toc384579901"/>
      <w:r w:rsidRPr="00D31669">
        <w:rPr>
          <w:color w:val="FF0000"/>
        </w:rPr>
        <w:t>Kelas &lt;nama kelas&gt;</w:t>
      </w:r>
      <w:bookmarkEnd w:id="54"/>
      <w:bookmarkEnd w:id="55"/>
    </w:p>
    <w:p w:rsidR="00C54EC4" w:rsidRPr="00D31669" w:rsidRDefault="00C54EC4" w:rsidP="00C54EC4">
      <w:pPr>
        <w:pStyle w:val="BodyText"/>
        <w:rPr>
          <w:color w:val="FF0000"/>
        </w:rPr>
      </w:pPr>
      <w:r w:rsidRPr="00D31669">
        <w:rPr>
          <w:color w:val="FF0000"/>
        </w:rPr>
        <w:t>Bagian ini diisi dengan daftar operasi dan atribut Buat untuk setiap kelas.</w:t>
      </w: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54EC4" w:rsidRPr="00D31669" w:rsidRDefault="00C54EC4" w:rsidP="00C54EC4">
      <w:pPr>
        <w:pStyle w:val="Heading3"/>
        <w:rPr>
          <w:color w:val="FF0000"/>
        </w:rPr>
      </w:pPr>
      <w:bookmarkStart w:id="56" w:name="_Toc215319395"/>
      <w:bookmarkStart w:id="57" w:name="_Toc384579902"/>
      <w:r w:rsidRPr="00D31669">
        <w:rPr>
          <w:color w:val="FF0000"/>
        </w:rPr>
        <w:t>Kelas &lt;nama kelas&gt;</w:t>
      </w:r>
      <w:bookmarkEnd w:id="56"/>
      <w:bookmarkEnd w:id="57"/>
    </w:p>
    <w:p w:rsidR="00C54EC4" w:rsidRPr="00D31669" w:rsidRDefault="00C54EC4" w:rsidP="00C54EC4">
      <w:pPr>
        <w:pStyle w:val="BodyText"/>
        <w:rPr>
          <w:color w:val="FF0000"/>
        </w:rPr>
      </w:pPr>
      <w:r w:rsidRPr="00D31669">
        <w:rPr>
          <w:color w:val="FF0000"/>
        </w:rPr>
        <w:t>Bagian ini diisi dengan daftar operasi dan atribut Buat untuk setiap kelas.</w:t>
      </w:r>
    </w:p>
    <w:p w:rsidR="00C54EC4" w:rsidRPr="00D31669" w:rsidRDefault="00C54EC4" w:rsidP="00C54EC4">
      <w:pPr>
        <w:rPr>
          <w:i/>
          <w:color w:val="FF0000"/>
        </w:rPr>
      </w:pPr>
      <w:r w:rsidRPr="00D31669">
        <w:rPr>
          <w:i/>
          <w:color w:val="FF0000"/>
        </w:rPr>
        <w:t>Nama Kelas: ……..</w:t>
      </w: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7668B" w:rsidRPr="00D31669" w:rsidRDefault="00C54EC4" w:rsidP="00C7668B">
      <w:pPr>
        <w:pStyle w:val="Heading2"/>
        <w:rPr>
          <w:color w:val="FF0000"/>
        </w:rPr>
      </w:pPr>
      <w:bookmarkStart w:id="58" w:name="_Toc384579903"/>
      <w:bookmarkEnd w:id="17"/>
      <w:r w:rsidRPr="00D31669">
        <w:rPr>
          <w:color w:val="FF0000"/>
        </w:rPr>
        <w:t>Di</w:t>
      </w:r>
      <w:r w:rsidR="00C7668B" w:rsidRPr="00D31669">
        <w:rPr>
          <w:color w:val="FF0000"/>
        </w:rPr>
        <w:t>agram Kelas Keseluruhan</w:t>
      </w:r>
      <w:bookmarkEnd w:id="58"/>
    </w:p>
    <w:p w:rsidR="00C7668B" w:rsidRPr="00D31669" w:rsidRDefault="00564577" w:rsidP="00C7668B">
      <w:pPr>
        <w:pStyle w:val="BodyText"/>
        <w:rPr>
          <w:color w:val="FF0000"/>
        </w:rPr>
      </w:pPr>
      <w:r w:rsidRPr="00D31669">
        <w:rPr>
          <w:color w:val="FF0000"/>
        </w:rPr>
        <w:t>B</w:t>
      </w:r>
      <w:r w:rsidR="00C7668B" w:rsidRPr="00D31669">
        <w:rPr>
          <w:color w:val="FF0000"/>
        </w:rPr>
        <w:t xml:space="preserve">agian ini diisi dengan diagram kelas keseluruhan. </w:t>
      </w:r>
    </w:p>
    <w:p w:rsidR="000F35F5" w:rsidRPr="00D31669" w:rsidRDefault="00E479A6" w:rsidP="00291D5B">
      <w:pPr>
        <w:pStyle w:val="Heading2"/>
        <w:rPr>
          <w:color w:val="FF0000"/>
        </w:rPr>
      </w:pPr>
      <w:bookmarkStart w:id="59" w:name="_Toc96756360"/>
      <w:bookmarkStart w:id="60" w:name="_Toc384579904"/>
      <w:r w:rsidRPr="00D31669">
        <w:rPr>
          <w:color w:val="FF0000"/>
        </w:rPr>
        <w:t xml:space="preserve">Perancangan </w:t>
      </w:r>
      <w:r w:rsidR="000F35F5" w:rsidRPr="00D31669">
        <w:rPr>
          <w:color w:val="FF0000"/>
        </w:rPr>
        <w:t>Antarmuka</w:t>
      </w:r>
      <w:bookmarkEnd w:id="59"/>
      <w:bookmarkEnd w:id="60"/>
    </w:p>
    <w:p w:rsidR="000F35F5" w:rsidRDefault="000E4787" w:rsidP="000E4787">
      <w:pPr>
        <w:pStyle w:val="BodyText"/>
        <w:rPr>
          <w:color w:val="FF0000"/>
        </w:rPr>
      </w:pPr>
      <w:r w:rsidRPr="00D31669">
        <w:rPr>
          <w:color w:val="FF0000"/>
        </w:rPr>
        <w:t>Bagian ini</w:t>
      </w:r>
      <w:r w:rsidR="000F35F5" w:rsidRPr="00D31669">
        <w:rPr>
          <w:color w:val="FF0000"/>
        </w:rPr>
        <w:t xml:space="preserve"> </w:t>
      </w:r>
      <w:r w:rsidR="00C7668B" w:rsidRPr="00D31669">
        <w:rPr>
          <w:color w:val="FF0000"/>
        </w:rPr>
        <w:t>diisi dengan versi awal prototipe antarmuka</w:t>
      </w:r>
      <w:r w:rsidR="000F35F5" w:rsidRPr="00D31669">
        <w:rPr>
          <w:color w:val="FF0000"/>
        </w:rPr>
        <w:t>.</w:t>
      </w:r>
    </w:p>
    <w:p w:rsidR="00DA5439" w:rsidRPr="00D31669" w:rsidRDefault="00BD4790" w:rsidP="00630F7F">
      <w:pPr>
        <w:pStyle w:val="BodyText"/>
        <w:jc w:val="center"/>
        <w:rPr>
          <w:color w:val="FF0000"/>
        </w:rPr>
      </w:pPr>
      <w:r w:rsidRPr="00630F7F">
        <w:rPr>
          <w:noProof/>
          <w:lang w:val="en-US"/>
        </w:rPr>
        <w:drawing>
          <wp:inline distT="0" distB="0" distL="0" distR="0" wp14:anchorId="0B7EB817" wp14:editId="17690D1F">
            <wp:extent cx="5040000" cy="3514894"/>
            <wp:effectExtent l="0" t="0" r="8255" b="9525"/>
            <wp:docPr id="2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l="14380" t="5588" r="15536" b="7648"/>
                    <a:stretch>
                      <a:fillRect/>
                    </a:stretch>
                  </pic:blipFill>
                  <pic:spPr bwMode="auto">
                    <a:xfrm>
                      <a:off x="0" y="0"/>
                      <a:ext cx="5040000" cy="3514894"/>
                    </a:xfrm>
                    <a:prstGeom prst="rect">
                      <a:avLst/>
                    </a:prstGeom>
                    <a:noFill/>
                    <a:ln>
                      <a:noFill/>
                    </a:ln>
                  </pic:spPr>
                </pic:pic>
              </a:graphicData>
            </a:graphic>
          </wp:inline>
        </w:drawing>
      </w:r>
    </w:p>
    <w:p w:rsidR="00C54EC4" w:rsidRPr="00D31669" w:rsidRDefault="00C54EC4" w:rsidP="00C54EC4">
      <w:pPr>
        <w:pStyle w:val="Heading2"/>
        <w:rPr>
          <w:color w:val="FF0000"/>
        </w:rPr>
      </w:pPr>
      <w:bookmarkStart w:id="61" w:name="_Toc215319397"/>
      <w:bookmarkStart w:id="62" w:name="_Toc384579905"/>
      <w:r w:rsidRPr="00D31669">
        <w:rPr>
          <w:color w:val="FF0000"/>
        </w:rPr>
        <w:t>Perancangan Representasi Persistensi Kelas</w:t>
      </w:r>
      <w:bookmarkEnd w:id="61"/>
      <w:bookmarkEnd w:id="62"/>
    </w:p>
    <w:p w:rsidR="00C54EC4" w:rsidRPr="00D31669" w:rsidRDefault="00C54EC4" w:rsidP="00C54EC4">
      <w:pPr>
        <w:rPr>
          <w:color w:val="FF0000"/>
          <w:szCs w:val="24"/>
        </w:rPr>
      </w:pPr>
      <w:r w:rsidRPr="00D31669">
        <w:rPr>
          <w:color w:val="FF0000"/>
          <w:szCs w:val="24"/>
        </w:rPr>
        <w:t>Bagian ini diisi dengan rancangan skema basisdata dan traceability-nya terhadap kelas.</w:t>
      </w:r>
    </w:p>
    <w:p w:rsidR="00C54EC4" w:rsidRPr="00D31669" w:rsidRDefault="00C54EC4" w:rsidP="000F35F5">
      <w:pPr>
        <w:rPr>
          <w:color w:val="FF0000"/>
        </w:rPr>
      </w:pPr>
    </w:p>
    <w:p w:rsidR="000F35F5" w:rsidRPr="00D31669" w:rsidRDefault="000F35F5" w:rsidP="00291D5B">
      <w:pPr>
        <w:pStyle w:val="Heading2"/>
        <w:rPr>
          <w:color w:val="FF0000"/>
        </w:rPr>
      </w:pPr>
      <w:bookmarkStart w:id="63" w:name="_Toc96756361"/>
      <w:bookmarkStart w:id="64" w:name="_Toc384579906"/>
      <w:r w:rsidRPr="00D31669">
        <w:rPr>
          <w:color w:val="FF0000"/>
        </w:rPr>
        <w:t>Deployment</w:t>
      </w:r>
      <w:bookmarkEnd w:id="63"/>
      <w:r w:rsidR="00E479A6" w:rsidRPr="00D31669">
        <w:rPr>
          <w:color w:val="FF0000"/>
        </w:rPr>
        <w:t xml:space="preserve"> Diagram</w:t>
      </w:r>
      <w:bookmarkEnd w:id="64"/>
    </w:p>
    <w:p w:rsidR="000F35F5" w:rsidRPr="00D31669" w:rsidRDefault="000E4787" w:rsidP="00722382">
      <w:pPr>
        <w:pStyle w:val="BodyText"/>
        <w:rPr>
          <w:color w:val="FF0000"/>
        </w:rPr>
      </w:pPr>
      <w:r w:rsidRPr="00D31669">
        <w:rPr>
          <w:color w:val="FF0000"/>
        </w:rPr>
        <w:t xml:space="preserve">Bagian ini diisi dengan </w:t>
      </w:r>
      <w:r w:rsidR="00722382" w:rsidRPr="00D31669">
        <w:rPr>
          <w:color w:val="FF0000"/>
        </w:rPr>
        <w:t xml:space="preserve">deployment diagram </w:t>
      </w:r>
      <w:r w:rsidR="00196141" w:rsidRPr="00D31669">
        <w:rPr>
          <w:color w:val="FF0000"/>
        </w:rPr>
        <w:t xml:space="preserve"> yang menggambarkan alokasi </w:t>
      </w:r>
      <w:r w:rsidR="00C7668B" w:rsidRPr="00D31669">
        <w:rPr>
          <w:color w:val="FF0000"/>
        </w:rPr>
        <w:t>proses</w:t>
      </w:r>
      <w:r w:rsidR="00196141" w:rsidRPr="00D31669">
        <w:rPr>
          <w:color w:val="FF0000"/>
        </w:rPr>
        <w:t xml:space="preserve"> pada node.</w:t>
      </w:r>
      <w:r w:rsidR="00564577" w:rsidRPr="00D31669">
        <w:rPr>
          <w:color w:val="FF0000"/>
        </w:rPr>
        <w:t xml:space="preserve"> </w:t>
      </w:r>
    </w:p>
    <w:p w:rsidR="00722382" w:rsidRPr="00D31669" w:rsidRDefault="00722382" w:rsidP="00722382">
      <w:pPr>
        <w:rPr>
          <w:i/>
          <w:color w:val="FF0000"/>
        </w:rPr>
      </w:pPr>
    </w:p>
    <w:p w:rsidR="0024600D" w:rsidRPr="00D31669" w:rsidRDefault="00A53361" w:rsidP="00E479A6">
      <w:pPr>
        <w:pStyle w:val="Heading1"/>
        <w:rPr>
          <w:color w:val="FF0000"/>
        </w:rPr>
      </w:pPr>
      <w:r w:rsidRPr="00D31669">
        <w:rPr>
          <w:color w:val="FF0000"/>
        </w:rPr>
        <w:br w:type="page"/>
      </w:r>
      <w:bookmarkStart w:id="65" w:name="_Toc384579907"/>
      <w:r w:rsidR="0024600D" w:rsidRPr="00D31669">
        <w:rPr>
          <w:color w:val="FF0000"/>
        </w:rPr>
        <w:lastRenderedPageBreak/>
        <w:t>Implementasi</w:t>
      </w:r>
      <w:bookmarkEnd w:id="65"/>
    </w:p>
    <w:p w:rsidR="00853CF1" w:rsidRPr="00D31669" w:rsidRDefault="00FD3159" w:rsidP="00FD3159">
      <w:pPr>
        <w:pStyle w:val="BodyText"/>
        <w:rPr>
          <w:color w:val="FF0000"/>
        </w:rPr>
      </w:pPr>
      <w:r w:rsidRPr="00D31669">
        <w:rPr>
          <w:color w:val="FF0000"/>
        </w:rPr>
        <w:t>B</w:t>
      </w:r>
      <w:r w:rsidR="00853CF1" w:rsidRPr="00D31669">
        <w:rPr>
          <w:color w:val="FF0000"/>
        </w:rPr>
        <w:t>agian ini</w:t>
      </w:r>
      <w:r w:rsidRPr="00D31669">
        <w:rPr>
          <w:color w:val="FF0000"/>
        </w:rPr>
        <w:t xml:space="preserve"> diisi dengan </w:t>
      </w:r>
      <w:r w:rsidR="00853CF1" w:rsidRPr="00D31669">
        <w:rPr>
          <w:color w:val="FF0000"/>
        </w:rPr>
        <w:t>informasi tentang</w:t>
      </w:r>
      <w:r w:rsidR="00853CF1" w:rsidRPr="00D31669">
        <w:rPr>
          <w:i/>
          <w:color w:val="FF0000"/>
        </w:rPr>
        <w:t xml:space="preserve"> </w:t>
      </w:r>
      <w:r w:rsidR="00853CF1" w:rsidRPr="00D31669">
        <w:rPr>
          <w:color w:val="FF0000"/>
        </w:rPr>
        <w:t>elemen dari perangkat lunak yang dikembangkan (</w:t>
      </w:r>
      <w:r w:rsidR="00853CF1" w:rsidRPr="00D31669">
        <w:rPr>
          <w:i/>
          <w:color w:val="FF0000"/>
        </w:rPr>
        <w:t>executable files</w:t>
      </w:r>
      <w:r w:rsidR="00853CF1" w:rsidRPr="00D31669">
        <w:rPr>
          <w:color w:val="FF0000"/>
        </w:rPr>
        <w:t xml:space="preserve">, </w:t>
      </w:r>
      <w:r w:rsidR="00853CF1" w:rsidRPr="00D31669">
        <w:rPr>
          <w:i/>
          <w:color w:val="FF0000"/>
        </w:rPr>
        <w:t xml:space="preserve">configuration files, data files, </w:t>
      </w:r>
      <w:r w:rsidR="00853CF1" w:rsidRPr="00D31669">
        <w:rPr>
          <w:color w:val="FF0000"/>
        </w:rPr>
        <w:t>dsb)</w:t>
      </w:r>
      <w:r w:rsidRPr="00D31669">
        <w:rPr>
          <w:color w:val="FF0000"/>
        </w:rPr>
        <w:t xml:space="preserve"> serta perubahannya.</w:t>
      </w:r>
    </w:p>
    <w:p w:rsidR="00135D89" w:rsidRPr="00D31669" w:rsidRDefault="00135D89" w:rsidP="00291D5B">
      <w:pPr>
        <w:pStyle w:val="Heading2"/>
        <w:rPr>
          <w:color w:val="FF0000"/>
        </w:rPr>
      </w:pPr>
      <w:bookmarkStart w:id="66" w:name="_Toc96756649"/>
      <w:bookmarkStart w:id="67" w:name="_Toc384579908"/>
      <w:r w:rsidRPr="00D31669">
        <w:rPr>
          <w:color w:val="FF0000"/>
        </w:rPr>
        <w:t>Lingkungan Implementasi</w:t>
      </w:r>
      <w:bookmarkEnd w:id="67"/>
    </w:p>
    <w:p w:rsidR="00135D89" w:rsidRPr="00D31669" w:rsidRDefault="00B149D0" w:rsidP="00135D89">
      <w:pPr>
        <w:pStyle w:val="BodyText"/>
        <w:rPr>
          <w:color w:val="FF0000"/>
        </w:rPr>
      </w:pPr>
      <w:r w:rsidRPr="00D31669">
        <w:rPr>
          <w:color w:val="FF0000"/>
        </w:rPr>
        <w:t>Bagian ini diisi dengan lingkungan implementasi yaitu hardware dan software yang digunakan untuk implementasi.</w:t>
      </w:r>
    </w:p>
    <w:p w:rsidR="004D343F" w:rsidRPr="00D31669" w:rsidRDefault="004D343F" w:rsidP="00291D5B">
      <w:pPr>
        <w:pStyle w:val="Heading2"/>
        <w:rPr>
          <w:color w:val="FF0000"/>
        </w:rPr>
      </w:pPr>
      <w:bookmarkStart w:id="68" w:name="_Toc384579909"/>
      <w:r w:rsidRPr="00D31669">
        <w:rPr>
          <w:color w:val="FF0000"/>
        </w:rPr>
        <w:t xml:space="preserve">Implementasi </w:t>
      </w:r>
      <w:bookmarkEnd w:id="66"/>
      <w:r w:rsidR="00C7668B" w:rsidRPr="00D31669">
        <w:rPr>
          <w:color w:val="FF0000"/>
        </w:rPr>
        <w:t>Kelas</w:t>
      </w:r>
      <w:bookmarkEnd w:id="68"/>
    </w:p>
    <w:p w:rsidR="004D343F" w:rsidRPr="00D31669" w:rsidRDefault="00FD3159" w:rsidP="00FD3159">
      <w:pPr>
        <w:pStyle w:val="BodyText"/>
        <w:rPr>
          <w:color w:val="FF0000"/>
        </w:rPr>
      </w:pPr>
      <w:r w:rsidRPr="00D31669">
        <w:rPr>
          <w:color w:val="FF0000"/>
        </w:rPr>
        <w:t>Bagian ini d</w:t>
      </w:r>
      <w:r w:rsidR="00106868" w:rsidRPr="00D31669">
        <w:rPr>
          <w:color w:val="FF0000"/>
        </w:rPr>
        <w:t xml:space="preserve">iisi dengan daftar kelas yang </w:t>
      </w:r>
      <w:r w:rsidR="00583DB0" w:rsidRPr="00D31669">
        <w:rPr>
          <w:color w:val="FF0000"/>
        </w:rPr>
        <w:t>TELAH</w:t>
      </w:r>
      <w:r w:rsidR="00106868" w:rsidRPr="00D31669">
        <w:rPr>
          <w:color w:val="FF0000"/>
        </w:rPr>
        <w:t xml:space="preserve"> diimplementasikan.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tblGrid>
      <w:tr w:rsidR="00A53361" w:rsidRPr="00D31669" w:rsidTr="00CB723E">
        <w:tc>
          <w:tcPr>
            <w:tcW w:w="567" w:type="dxa"/>
          </w:tcPr>
          <w:p w:rsidR="00A53361" w:rsidRPr="00D31669" w:rsidRDefault="00A53361" w:rsidP="004D343F">
            <w:pPr>
              <w:rPr>
                <w:i/>
                <w:color w:val="FF0000"/>
              </w:rPr>
            </w:pPr>
            <w:r w:rsidRPr="00D31669">
              <w:rPr>
                <w:i/>
                <w:color w:val="FF0000"/>
              </w:rPr>
              <w:t>No</w:t>
            </w:r>
          </w:p>
        </w:tc>
        <w:tc>
          <w:tcPr>
            <w:tcW w:w="1985" w:type="dxa"/>
          </w:tcPr>
          <w:p w:rsidR="00A53361" w:rsidRPr="00D31669" w:rsidRDefault="00A53361" w:rsidP="00A53361">
            <w:pPr>
              <w:rPr>
                <w:i/>
                <w:color w:val="FF0000"/>
              </w:rPr>
            </w:pPr>
            <w:r w:rsidRPr="00D31669">
              <w:rPr>
                <w:i/>
                <w:color w:val="FF0000"/>
              </w:rPr>
              <w:t>Nama Kelas</w:t>
            </w:r>
          </w:p>
        </w:tc>
        <w:tc>
          <w:tcPr>
            <w:tcW w:w="1768" w:type="dxa"/>
          </w:tcPr>
          <w:p w:rsidR="00A53361" w:rsidRPr="00D31669" w:rsidRDefault="00A53361" w:rsidP="004D343F">
            <w:pPr>
              <w:rPr>
                <w:i/>
                <w:color w:val="FF0000"/>
              </w:rPr>
            </w:pPr>
            <w:r w:rsidRPr="00D31669">
              <w:rPr>
                <w:i/>
                <w:color w:val="FF0000"/>
              </w:rPr>
              <w:t>Nama File Fisik</w:t>
            </w:r>
          </w:p>
        </w:tc>
        <w:tc>
          <w:tcPr>
            <w:tcW w:w="2160" w:type="dxa"/>
          </w:tcPr>
          <w:p w:rsidR="00A53361" w:rsidRPr="00D31669" w:rsidRDefault="00A53361" w:rsidP="005508C4">
            <w:pPr>
              <w:rPr>
                <w:i/>
                <w:color w:val="FF0000"/>
              </w:rPr>
            </w:pPr>
            <w:r w:rsidRPr="00D31669">
              <w:rPr>
                <w:i/>
                <w:color w:val="FF0000"/>
              </w:rPr>
              <w:t>Nama File Executable</w:t>
            </w:r>
          </w:p>
        </w:tc>
      </w:tr>
      <w:tr w:rsidR="00A53361" w:rsidRPr="00D31669" w:rsidTr="00CB723E">
        <w:tc>
          <w:tcPr>
            <w:tcW w:w="567" w:type="dxa"/>
          </w:tcPr>
          <w:p w:rsidR="00A53361" w:rsidRPr="00D31669" w:rsidRDefault="00A53361" w:rsidP="004D343F">
            <w:pPr>
              <w:rPr>
                <w:i/>
                <w:color w:val="FF0000"/>
              </w:rPr>
            </w:pPr>
            <w:r w:rsidRPr="00D31669">
              <w:rPr>
                <w:i/>
                <w:color w:val="FF0000"/>
              </w:rPr>
              <w:t>1</w:t>
            </w:r>
          </w:p>
        </w:tc>
        <w:tc>
          <w:tcPr>
            <w:tcW w:w="1985" w:type="dxa"/>
          </w:tcPr>
          <w:p w:rsidR="00A53361" w:rsidRPr="00D31669" w:rsidRDefault="00A53361" w:rsidP="004D343F">
            <w:pPr>
              <w:rPr>
                <w:i/>
                <w:color w:val="FF0000"/>
              </w:rPr>
            </w:pPr>
            <w:r w:rsidRPr="00D31669">
              <w:rPr>
                <w:i/>
                <w:color w:val="FF0000"/>
              </w:rPr>
              <w:t>Account</w:t>
            </w:r>
          </w:p>
        </w:tc>
        <w:tc>
          <w:tcPr>
            <w:tcW w:w="1768" w:type="dxa"/>
          </w:tcPr>
          <w:p w:rsidR="00A53361" w:rsidRPr="00D31669" w:rsidRDefault="00A53361" w:rsidP="004D343F">
            <w:pPr>
              <w:rPr>
                <w:i/>
                <w:color w:val="FF0000"/>
              </w:rPr>
            </w:pPr>
            <w:r w:rsidRPr="00D31669">
              <w:rPr>
                <w:i/>
                <w:color w:val="FF0000"/>
              </w:rPr>
              <w:t>Account.java</w:t>
            </w:r>
          </w:p>
        </w:tc>
        <w:tc>
          <w:tcPr>
            <w:tcW w:w="2160" w:type="dxa"/>
          </w:tcPr>
          <w:p w:rsidR="00A53361" w:rsidRPr="00D31669" w:rsidRDefault="00A53361" w:rsidP="005508C4">
            <w:pPr>
              <w:rPr>
                <w:i/>
                <w:color w:val="FF0000"/>
              </w:rPr>
            </w:pPr>
            <w:r w:rsidRPr="00D31669">
              <w:rPr>
                <w:i/>
                <w:color w:val="FF0000"/>
              </w:rPr>
              <w:t>Account.class</w:t>
            </w:r>
          </w:p>
        </w:tc>
      </w:tr>
      <w:tr w:rsidR="00A53361" w:rsidRPr="00D31669" w:rsidTr="00CB723E">
        <w:tc>
          <w:tcPr>
            <w:tcW w:w="567" w:type="dxa"/>
          </w:tcPr>
          <w:p w:rsidR="00A53361" w:rsidRPr="00D31669" w:rsidRDefault="00A53361" w:rsidP="004D343F">
            <w:pPr>
              <w:rPr>
                <w:i/>
                <w:color w:val="FF0000"/>
              </w:rPr>
            </w:pPr>
          </w:p>
        </w:tc>
        <w:tc>
          <w:tcPr>
            <w:tcW w:w="1985" w:type="dxa"/>
          </w:tcPr>
          <w:p w:rsidR="00A53361" w:rsidRPr="00D31669" w:rsidRDefault="00A53361" w:rsidP="004D343F">
            <w:pPr>
              <w:rPr>
                <w:i/>
                <w:color w:val="FF0000"/>
              </w:rPr>
            </w:pPr>
          </w:p>
        </w:tc>
        <w:tc>
          <w:tcPr>
            <w:tcW w:w="1768" w:type="dxa"/>
          </w:tcPr>
          <w:p w:rsidR="00A53361" w:rsidRPr="00D31669" w:rsidRDefault="00A53361" w:rsidP="004D343F">
            <w:pPr>
              <w:rPr>
                <w:i/>
                <w:color w:val="FF0000"/>
              </w:rPr>
            </w:pPr>
          </w:p>
        </w:tc>
        <w:tc>
          <w:tcPr>
            <w:tcW w:w="2160" w:type="dxa"/>
          </w:tcPr>
          <w:p w:rsidR="00A53361" w:rsidRPr="00D31669" w:rsidRDefault="00A53361" w:rsidP="005508C4">
            <w:pPr>
              <w:rPr>
                <w:i/>
                <w:color w:val="FF0000"/>
              </w:rPr>
            </w:pPr>
          </w:p>
        </w:tc>
      </w:tr>
      <w:tr w:rsidR="00A53361" w:rsidRPr="00D31669" w:rsidTr="00CB723E">
        <w:tc>
          <w:tcPr>
            <w:tcW w:w="567" w:type="dxa"/>
          </w:tcPr>
          <w:p w:rsidR="00A53361" w:rsidRPr="00D31669" w:rsidRDefault="00A53361" w:rsidP="004D343F">
            <w:pPr>
              <w:rPr>
                <w:i/>
                <w:color w:val="FF0000"/>
              </w:rPr>
            </w:pPr>
          </w:p>
        </w:tc>
        <w:tc>
          <w:tcPr>
            <w:tcW w:w="1985" w:type="dxa"/>
          </w:tcPr>
          <w:p w:rsidR="00A53361" w:rsidRPr="00D31669" w:rsidRDefault="00A53361" w:rsidP="004D343F">
            <w:pPr>
              <w:rPr>
                <w:i/>
                <w:color w:val="FF0000"/>
              </w:rPr>
            </w:pPr>
          </w:p>
        </w:tc>
        <w:tc>
          <w:tcPr>
            <w:tcW w:w="1768" w:type="dxa"/>
          </w:tcPr>
          <w:p w:rsidR="00A53361" w:rsidRPr="00D31669" w:rsidRDefault="00A53361" w:rsidP="004D343F">
            <w:pPr>
              <w:rPr>
                <w:i/>
                <w:color w:val="FF0000"/>
              </w:rPr>
            </w:pPr>
          </w:p>
        </w:tc>
        <w:tc>
          <w:tcPr>
            <w:tcW w:w="2160" w:type="dxa"/>
          </w:tcPr>
          <w:p w:rsidR="00A53361" w:rsidRPr="00D31669" w:rsidRDefault="00A53361" w:rsidP="005508C4">
            <w:pPr>
              <w:rPr>
                <w:i/>
                <w:color w:val="FF0000"/>
              </w:rPr>
            </w:pPr>
          </w:p>
        </w:tc>
      </w:tr>
    </w:tbl>
    <w:p w:rsidR="00106868" w:rsidRPr="00D31669" w:rsidRDefault="00106868" w:rsidP="004D343F">
      <w:pPr>
        <w:rPr>
          <w:i/>
          <w:color w:val="FF0000"/>
        </w:rPr>
      </w:pPr>
    </w:p>
    <w:p w:rsidR="00C902F8" w:rsidRPr="00D31669" w:rsidRDefault="00C902F8" w:rsidP="00291D5B">
      <w:pPr>
        <w:pStyle w:val="Heading2"/>
        <w:rPr>
          <w:color w:val="FF0000"/>
        </w:rPr>
      </w:pPr>
      <w:bookmarkStart w:id="69" w:name="_Toc96756651"/>
      <w:bookmarkStart w:id="70" w:name="_Toc384579910"/>
      <w:r w:rsidRPr="00D31669">
        <w:rPr>
          <w:color w:val="FF0000"/>
        </w:rPr>
        <w:t>Implementasi Elemen WAE (Component View)</w:t>
      </w:r>
      <w:bookmarkEnd w:id="70"/>
    </w:p>
    <w:p w:rsidR="001D378C" w:rsidRPr="00D31669" w:rsidRDefault="001D378C" w:rsidP="001D378C">
      <w:pPr>
        <w:rPr>
          <w:color w:val="FF0000"/>
          <w:szCs w:val="24"/>
        </w:rPr>
      </w:pPr>
      <w:r w:rsidRPr="00D31669">
        <w:rPr>
          <w:color w:val="FF0000"/>
          <w:szCs w:val="24"/>
        </w:rPr>
        <w:t>Bagian ini diisi dengan hasil identifikasi elemen WAE-Componen View yang merealisasikan use case:</w:t>
      </w:r>
    </w:p>
    <w:p w:rsidR="001D378C" w:rsidRPr="00D31669" w:rsidRDefault="001D378C" w:rsidP="001D378C">
      <w:pPr>
        <w:numPr>
          <w:ilvl w:val="0"/>
          <w:numId w:val="19"/>
        </w:numPr>
        <w:rPr>
          <w:i/>
          <w:color w:val="FF0000"/>
          <w:szCs w:val="24"/>
        </w:rPr>
      </w:pPr>
      <w:r w:rsidRPr="00D31669">
        <w:rPr>
          <w:i/>
          <w:color w:val="FF0000"/>
          <w:szCs w:val="24"/>
        </w:rPr>
        <w:t>dynamic page</w:t>
      </w:r>
    </w:p>
    <w:p w:rsidR="001D378C" w:rsidRPr="00D31669" w:rsidRDefault="001D378C" w:rsidP="001D378C">
      <w:pPr>
        <w:numPr>
          <w:ilvl w:val="0"/>
          <w:numId w:val="19"/>
        </w:numPr>
        <w:rPr>
          <w:i/>
          <w:color w:val="FF0000"/>
          <w:szCs w:val="24"/>
        </w:rPr>
      </w:pPr>
      <w:r w:rsidRPr="00D31669">
        <w:rPr>
          <w:i/>
          <w:color w:val="FF0000"/>
          <w:szCs w:val="24"/>
        </w:rPr>
        <w:t>static page</w:t>
      </w:r>
    </w:p>
    <w:p w:rsidR="001D378C" w:rsidRPr="00D31669" w:rsidRDefault="001D378C" w:rsidP="001D378C">
      <w:pPr>
        <w:numPr>
          <w:ilvl w:val="0"/>
          <w:numId w:val="19"/>
        </w:numPr>
        <w:rPr>
          <w:i/>
          <w:color w:val="FF0000"/>
          <w:szCs w:val="24"/>
        </w:rPr>
      </w:pPr>
      <w:r w:rsidRPr="00D31669">
        <w:rPr>
          <w:i/>
          <w:color w:val="FF0000"/>
          <w:szCs w:val="24"/>
        </w:rPr>
        <w:t>physical root</w:t>
      </w:r>
    </w:p>
    <w:p w:rsidR="001D378C" w:rsidRPr="00D31669" w:rsidRDefault="001D378C" w:rsidP="001D378C">
      <w:pPr>
        <w:rPr>
          <w:color w:val="FF0000"/>
          <w:szCs w:val="24"/>
        </w:rPr>
      </w:pPr>
    </w:p>
    <w:p w:rsidR="001D378C" w:rsidRPr="00D31669" w:rsidRDefault="001D378C" w:rsidP="001D378C">
      <w:pPr>
        <w:rPr>
          <w:color w:val="FF0000"/>
          <w:szCs w:val="24"/>
        </w:rPr>
      </w:pPr>
      <w:r w:rsidRPr="00D31669">
        <w:rPr>
          <w:color w:val="FF0000"/>
          <w:szCs w:val="24"/>
        </w:rPr>
        <w:t>Jelaskan juga hubungan realisasinya: elemen component view tersebut merealisasikan elemen logical view yang mana. Gunakan tabel jika perlu.</w:t>
      </w:r>
      <w:r w:rsidR="00CB723E" w:rsidRPr="00D31669">
        <w:rPr>
          <w:color w:val="FF0000"/>
          <w:szCs w:val="24"/>
        </w:rPr>
        <w:t xml:space="preserve"> Misalnya seperti berikut:</w:t>
      </w:r>
    </w:p>
    <w:p w:rsidR="00CB723E" w:rsidRPr="00D31669" w:rsidRDefault="00CB723E" w:rsidP="001D378C">
      <w:pPr>
        <w:rPr>
          <w:color w:val="FF0000"/>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gridCol w:w="2160"/>
      </w:tblGrid>
      <w:tr w:rsidR="00CB723E" w:rsidRPr="00D31669" w:rsidTr="00CA5E51">
        <w:tc>
          <w:tcPr>
            <w:tcW w:w="567" w:type="dxa"/>
          </w:tcPr>
          <w:p w:rsidR="00CB723E" w:rsidRPr="00D31669" w:rsidRDefault="00CB723E" w:rsidP="00CA5E51">
            <w:pPr>
              <w:rPr>
                <w:i/>
                <w:color w:val="FF0000"/>
              </w:rPr>
            </w:pPr>
            <w:r w:rsidRPr="00D31669">
              <w:rPr>
                <w:i/>
                <w:color w:val="FF0000"/>
              </w:rPr>
              <w:t>No</w:t>
            </w:r>
          </w:p>
        </w:tc>
        <w:tc>
          <w:tcPr>
            <w:tcW w:w="1985" w:type="dxa"/>
          </w:tcPr>
          <w:p w:rsidR="00CB723E" w:rsidRPr="00D31669" w:rsidRDefault="00CB723E" w:rsidP="00CB723E">
            <w:pPr>
              <w:rPr>
                <w:i/>
                <w:color w:val="FF0000"/>
              </w:rPr>
            </w:pPr>
            <w:r w:rsidRPr="00D31669">
              <w:rPr>
                <w:i/>
                <w:color w:val="FF0000"/>
              </w:rPr>
              <w:t>Nama Elemen WAE (Component View)</w:t>
            </w:r>
          </w:p>
        </w:tc>
        <w:tc>
          <w:tcPr>
            <w:tcW w:w="1768" w:type="dxa"/>
          </w:tcPr>
          <w:p w:rsidR="00CB723E" w:rsidRPr="00D31669" w:rsidRDefault="00CB723E" w:rsidP="00CA5E51">
            <w:pPr>
              <w:rPr>
                <w:i/>
                <w:color w:val="FF0000"/>
              </w:rPr>
            </w:pPr>
            <w:r w:rsidRPr="00D31669">
              <w:rPr>
                <w:i/>
                <w:color w:val="FF0000"/>
              </w:rPr>
              <w:t>Stereotype</w:t>
            </w:r>
          </w:p>
        </w:tc>
        <w:tc>
          <w:tcPr>
            <w:tcW w:w="2160" w:type="dxa"/>
          </w:tcPr>
          <w:p w:rsidR="00CB723E" w:rsidRPr="00D31669" w:rsidRDefault="00CB723E" w:rsidP="00CB723E">
            <w:pPr>
              <w:rPr>
                <w:i/>
                <w:color w:val="FF0000"/>
              </w:rPr>
            </w:pPr>
            <w:r w:rsidRPr="00D31669">
              <w:rPr>
                <w:i/>
                <w:color w:val="FF0000"/>
              </w:rPr>
              <w:t xml:space="preserve">Nama File </w:t>
            </w:r>
          </w:p>
        </w:tc>
        <w:tc>
          <w:tcPr>
            <w:tcW w:w="2160" w:type="dxa"/>
          </w:tcPr>
          <w:p w:rsidR="00CB723E" w:rsidRPr="00D31669" w:rsidRDefault="00CB723E" w:rsidP="00CB723E">
            <w:pPr>
              <w:rPr>
                <w:i/>
                <w:color w:val="FF0000"/>
              </w:rPr>
            </w:pPr>
            <w:r w:rsidRPr="00D31669">
              <w:rPr>
                <w:i/>
                <w:color w:val="FF0000"/>
              </w:rPr>
              <w:t>Elemen WAE Logical View Terkait (yg direalisasikan)</w:t>
            </w:r>
          </w:p>
        </w:tc>
      </w:tr>
      <w:tr w:rsidR="00CB723E" w:rsidRPr="00D31669" w:rsidTr="00CA5E51">
        <w:tc>
          <w:tcPr>
            <w:tcW w:w="567" w:type="dxa"/>
          </w:tcPr>
          <w:p w:rsidR="00CB723E" w:rsidRPr="00D31669" w:rsidRDefault="00CB723E" w:rsidP="00CA5E51">
            <w:pPr>
              <w:rPr>
                <w:i/>
                <w:color w:val="FF0000"/>
              </w:rPr>
            </w:pPr>
            <w:r w:rsidRPr="00D31669">
              <w:rPr>
                <w:i/>
                <w:color w:val="FF0000"/>
              </w:rPr>
              <w:t>1</w:t>
            </w: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Dynamic page</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r w:rsidR="00CB723E" w:rsidRPr="00D31669" w:rsidTr="00CA5E51">
        <w:tc>
          <w:tcPr>
            <w:tcW w:w="567" w:type="dxa"/>
          </w:tcPr>
          <w:p w:rsidR="00CB723E" w:rsidRPr="00D31669" w:rsidRDefault="00CB723E" w:rsidP="00CA5E51">
            <w:pPr>
              <w:rPr>
                <w:i/>
                <w:color w:val="FF0000"/>
              </w:rPr>
            </w:pP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Statis page</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r w:rsidR="00CB723E" w:rsidRPr="00D31669" w:rsidTr="00CA5E51">
        <w:tc>
          <w:tcPr>
            <w:tcW w:w="567" w:type="dxa"/>
          </w:tcPr>
          <w:p w:rsidR="00CB723E" w:rsidRPr="00D31669" w:rsidRDefault="00CB723E" w:rsidP="00CA5E51">
            <w:pPr>
              <w:rPr>
                <w:i/>
                <w:color w:val="FF0000"/>
              </w:rPr>
            </w:pP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Physical root</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bl>
    <w:p w:rsidR="00CB723E" w:rsidRPr="00D31669" w:rsidRDefault="00CB723E" w:rsidP="001D378C">
      <w:pPr>
        <w:rPr>
          <w:color w:val="FF0000"/>
          <w:szCs w:val="24"/>
        </w:rPr>
      </w:pPr>
    </w:p>
    <w:p w:rsidR="00C902F8" w:rsidRPr="00D31669" w:rsidRDefault="00C902F8" w:rsidP="00C902F8">
      <w:pPr>
        <w:rPr>
          <w:color w:val="FF0000"/>
        </w:rPr>
      </w:pPr>
    </w:p>
    <w:p w:rsidR="004D343F" w:rsidRPr="00D31669" w:rsidRDefault="004D343F" w:rsidP="00291D5B">
      <w:pPr>
        <w:pStyle w:val="Heading2"/>
        <w:rPr>
          <w:color w:val="FF0000"/>
        </w:rPr>
      </w:pPr>
      <w:bookmarkStart w:id="71" w:name="_Toc384579911"/>
      <w:r w:rsidRPr="00D31669">
        <w:rPr>
          <w:color w:val="FF0000"/>
        </w:rPr>
        <w:t>Implementasi Antarmuka</w:t>
      </w:r>
      <w:bookmarkEnd w:id="69"/>
      <w:bookmarkEnd w:id="71"/>
    </w:p>
    <w:p w:rsidR="004D343F" w:rsidRPr="00D31669" w:rsidRDefault="00FD3159" w:rsidP="00FD3159">
      <w:pPr>
        <w:pStyle w:val="BodyText"/>
        <w:rPr>
          <w:color w:val="FF0000"/>
        </w:rPr>
      </w:pPr>
      <w:r w:rsidRPr="00D31669">
        <w:rPr>
          <w:color w:val="FF0000"/>
        </w:rPr>
        <w:t>Bagian ini d</w:t>
      </w:r>
      <w:r w:rsidR="00365104" w:rsidRPr="00D31669">
        <w:rPr>
          <w:color w:val="FF0000"/>
        </w:rPr>
        <w:t>iisi dengan daftar implementasi antarmuka</w:t>
      </w:r>
      <w:r w:rsidR="004D343F" w:rsidRPr="00D31669">
        <w:rPr>
          <w:color w:val="FF0000"/>
        </w:rPr>
        <w:t>.</w:t>
      </w:r>
      <w:r w:rsidR="00365104" w:rsidRPr="00D31669">
        <w:rPr>
          <w:color w:val="FF0000"/>
        </w:rPr>
        <w:t xml:space="preserve">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218"/>
        <w:gridCol w:w="2610"/>
      </w:tblGrid>
      <w:tr w:rsidR="00365104" w:rsidRPr="00D31669" w:rsidTr="00CB723E">
        <w:tc>
          <w:tcPr>
            <w:tcW w:w="567" w:type="dxa"/>
          </w:tcPr>
          <w:p w:rsidR="00365104" w:rsidRPr="00D31669" w:rsidRDefault="00365104" w:rsidP="005508C4">
            <w:pPr>
              <w:rPr>
                <w:i/>
                <w:color w:val="FF0000"/>
              </w:rPr>
            </w:pPr>
            <w:r w:rsidRPr="00D31669">
              <w:rPr>
                <w:i/>
                <w:color w:val="FF0000"/>
              </w:rPr>
              <w:t>No</w:t>
            </w:r>
          </w:p>
        </w:tc>
        <w:tc>
          <w:tcPr>
            <w:tcW w:w="1985" w:type="dxa"/>
          </w:tcPr>
          <w:p w:rsidR="00365104" w:rsidRPr="00D31669" w:rsidRDefault="00365104" w:rsidP="005508C4">
            <w:pPr>
              <w:rPr>
                <w:i/>
                <w:color w:val="FF0000"/>
              </w:rPr>
            </w:pPr>
            <w:r w:rsidRPr="00D31669">
              <w:rPr>
                <w:i/>
                <w:color w:val="FF0000"/>
              </w:rPr>
              <w:t>Antarmuka</w:t>
            </w:r>
          </w:p>
        </w:tc>
        <w:tc>
          <w:tcPr>
            <w:tcW w:w="2218" w:type="dxa"/>
          </w:tcPr>
          <w:p w:rsidR="00365104" w:rsidRPr="00D31669" w:rsidRDefault="00365104" w:rsidP="005508C4">
            <w:pPr>
              <w:rPr>
                <w:i/>
                <w:color w:val="FF0000"/>
              </w:rPr>
            </w:pPr>
            <w:r w:rsidRPr="00D31669">
              <w:rPr>
                <w:i/>
                <w:color w:val="FF0000"/>
              </w:rPr>
              <w:t xml:space="preserve">Nama File Fisik </w:t>
            </w:r>
          </w:p>
        </w:tc>
        <w:tc>
          <w:tcPr>
            <w:tcW w:w="2610" w:type="dxa"/>
          </w:tcPr>
          <w:p w:rsidR="00365104" w:rsidRPr="00D31669" w:rsidRDefault="00365104" w:rsidP="005508C4">
            <w:pPr>
              <w:rPr>
                <w:i/>
                <w:color w:val="FF0000"/>
              </w:rPr>
            </w:pPr>
            <w:r w:rsidRPr="00D31669">
              <w:rPr>
                <w:i/>
                <w:color w:val="FF0000"/>
              </w:rPr>
              <w:t xml:space="preserve">Nama File Executable </w:t>
            </w: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bl>
    <w:p w:rsidR="00365104" w:rsidRPr="00D31669" w:rsidRDefault="00365104" w:rsidP="004D343F">
      <w:pPr>
        <w:rPr>
          <w:i/>
          <w:color w:val="FF0000"/>
        </w:rPr>
      </w:pPr>
    </w:p>
    <w:p w:rsidR="00135D89" w:rsidRPr="00D31669" w:rsidRDefault="00135D89" w:rsidP="00135D89">
      <w:pPr>
        <w:pStyle w:val="Heading2"/>
        <w:rPr>
          <w:color w:val="FF0000"/>
        </w:rPr>
      </w:pPr>
      <w:bookmarkStart w:id="72" w:name="_Toc384579912"/>
      <w:r w:rsidRPr="00D31669">
        <w:rPr>
          <w:color w:val="FF0000"/>
        </w:rPr>
        <w:lastRenderedPageBreak/>
        <w:t>File Lain</w:t>
      </w:r>
      <w:bookmarkEnd w:id="72"/>
    </w:p>
    <w:p w:rsidR="00135D89" w:rsidRPr="00D31669" w:rsidRDefault="00B149D0" w:rsidP="00135D89">
      <w:pPr>
        <w:pStyle w:val="BodyText"/>
        <w:rPr>
          <w:color w:val="FF0000"/>
        </w:rPr>
      </w:pPr>
      <w:r w:rsidRPr="00D31669">
        <w:rPr>
          <w:color w:val="FF0000"/>
        </w:rPr>
        <w:t>Bagian ini diisi dengan file-file lain yang dibuat, selain file kelas dan antarmuka, misalnya file utility yang digunakan</w:t>
      </w:r>
      <w:r w:rsidR="00135D89" w:rsidRPr="00D31669">
        <w:rPr>
          <w:color w:val="FF0000"/>
        </w:rPr>
        <w:t>.</w:t>
      </w:r>
    </w:p>
    <w:p w:rsidR="00135D89" w:rsidRPr="00D31669" w:rsidRDefault="00135D89" w:rsidP="00135D89">
      <w:pPr>
        <w:rPr>
          <w:color w:val="FF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693"/>
      </w:tblGrid>
      <w:tr w:rsidR="00135D89" w:rsidRPr="00D31669" w:rsidTr="0002496B">
        <w:tc>
          <w:tcPr>
            <w:tcW w:w="567" w:type="dxa"/>
          </w:tcPr>
          <w:p w:rsidR="00135D89" w:rsidRPr="00D31669" w:rsidRDefault="00135D89" w:rsidP="008639D9">
            <w:pPr>
              <w:rPr>
                <w:i/>
                <w:color w:val="FF0000"/>
              </w:rPr>
            </w:pPr>
            <w:r w:rsidRPr="00D31669">
              <w:rPr>
                <w:i/>
                <w:color w:val="FF0000"/>
              </w:rPr>
              <w:t>No</w:t>
            </w:r>
          </w:p>
        </w:tc>
        <w:tc>
          <w:tcPr>
            <w:tcW w:w="1985" w:type="dxa"/>
          </w:tcPr>
          <w:p w:rsidR="00135D89" w:rsidRPr="00D31669" w:rsidRDefault="00135D89" w:rsidP="008639D9">
            <w:pPr>
              <w:rPr>
                <w:i/>
                <w:color w:val="FF0000"/>
              </w:rPr>
            </w:pPr>
            <w:r w:rsidRPr="00D31669">
              <w:rPr>
                <w:i/>
                <w:color w:val="FF0000"/>
              </w:rPr>
              <w:t>Nama File</w:t>
            </w:r>
          </w:p>
        </w:tc>
        <w:tc>
          <w:tcPr>
            <w:tcW w:w="2693" w:type="dxa"/>
          </w:tcPr>
          <w:p w:rsidR="00135D89" w:rsidRPr="00D31669" w:rsidRDefault="00135D89" w:rsidP="008639D9">
            <w:pPr>
              <w:rPr>
                <w:i/>
                <w:color w:val="FF0000"/>
              </w:rPr>
            </w:pPr>
            <w:r w:rsidRPr="00D31669">
              <w:rPr>
                <w:i/>
                <w:color w:val="FF0000"/>
              </w:rPr>
              <w:t>Keterangan</w:t>
            </w: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bl>
    <w:p w:rsidR="00135D89" w:rsidRPr="00D31669" w:rsidRDefault="00135D89" w:rsidP="00135D89">
      <w:pPr>
        <w:rPr>
          <w:color w:val="FF0000"/>
        </w:rPr>
      </w:pPr>
    </w:p>
    <w:p w:rsidR="001F1FB1" w:rsidRPr="00D31669" w:rsidRDefault="001F1FB1" w:rsidP="004D343F">
      <w:pPr>
        <w:rPr>
          <w:i/>
          <w:color w:val="FF0000"/>
        </w:rPr>
      </w:pPr>
    </w:p>
    <w:p w:rsidR="00391119" w:rsidRPr="00D31669" w:rsidRDefault="00A53361" w:rsidP="00291D5B">
      <w:pPr>
        <w:pStyle w:val="Heading1"/>
        <w:rPr>
          <w:color w:val="FF0000"/>
        </w:rPr>
      </w:pPr>
      <w:r w:rsidRPr="00D31669">
        <w:rPr>
          <w:color w:val="FF0000"/>
        </w:rPr>
        <w:br w:type="page"/>
      </w:r>
      <w:bookmarkStart w:id="73" w:name="_Toc384579913"/>
      <w:r w:rsidR="00391119" w:rsidRPr="00D31669">
        <w:rPr>
          <w:color w:val="FF0000"/>
        </w:rPr>
        <w:lastRenderedPageBreak/>
        <w:t>Pengujian</w:t>
      </w:r>
      <w:bookmarkEnd w:id="73"/>
    </w:p>
    <w:p w:rsidR="00DA75CB" w:rsidRPr="00D31669" w:rsidRDefault="00DA75CB" w:rsidP="00291D5B">
      <w:pPr>
        <w:pStyle w:val="Heading2"/>
        <w:rPr>
          <w:color w:val="FF0000"/>
        </w:rPr>
      </w:pPr>
      <w:bookmarkStart w:id="74" w:name="_Toc96756972"/>
      <w:bookmarkStart w:id="75" w:name="_Toc384579914"/>
      <w:r w:rsidRPr="00D31669">
        <w:rPr>
          <w:color w:val="FF0000"/>
        </w:rPr>
        <w:t xml:space="preserve">Rencana </w:t>
      </w:r>
      <w:bookmarkEnd w:id="74"/>
      <w:r w:rsidR="00853CF1" w:rsidRPr="00D31669">
        <w:rPr>
          <w:color w:val="FF0000"/>
        </w:rPr>
        <w:t>dan Prosedur Pengujian</w:t>
      </w:r>
      <w:bookmarkEnd w:id="75"/>
    </w:p>
    <w:p w:rsidR="00853CF1" w:rsidRPr="00D31669" w:rsidRDefault="00853CF1" w:rsidP="00C52F30">
      <w:pPr>
        <w:pStyle w:val="Heading3"/>
        <w:rPr>
          <w:color w:val="FF0000"/>
        </w:rPr>
      </w:pPr>
      <w:bookmarkStart w:id="76" w:name="_Toc384579915"/>
      <w:r w:rsidRPr="00D31669">
        <w:rPr>
          <w:color w:val="FF0000"/>
        </w:rPr>
        <w:t>Rencana Pengujian</w:t>
      </w:r>
      <w:bookmarkEnd w:id="76"/>
    </w:p>
    <w:p w:rsidR="00C7668B" w:rsidRPr="00D31669" w:rsidRDefault="00C7668B" w:rsidP="00C7668B">
      <w:pPr>
        <w:pStyle w:val="BodyText"/>
        <w:rPr>
          <w:color w:val="FF0000"/>
        </w:rPr>
      </w:pPr>
      <w:r w:rsidRPr="00D31669">
        <w:rPr>
          <w:color w:val="FF0000"/>
        </w:rPr>
        <w:t>Bagian ini diisi dengan rencana pengujian, misalnya dalam bentuk tabel beriku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775"/>
        <w:gridCol w:w="2355"/>
        <w:gridCol w:w="2631"/>
        <w:gridCol w:w="2013"/>
      </w:tblGrid>
      <w:tr w:rsidR="00C7668B" w:rsidRPr="00D31669" w:rsidTr="0002496B">
        <w:tc>
          <w:tcPr>
            <w:tcW w:w="514" w:type="dxa"/>
          </w:tcPr>
          <w:p w:rsidR="00C7668B" w:rsidRPr="00D31669" w:rsidRDefault="00C7668B" w:rsidP="00D71B30">
            <w:pPr>
              <w:rPr>
                <w:i/>
                <w:color w:val="FF0000"/>
              </w:rPr>
            </w:pPr>
            <w:r w:rsidRPr="00D31669">
              <w:rPr>
                <w:i/>
                <w:color w:val="FF0000"/>
              </w:rPr>
              <w:t>No</w:t>
            </w:r>
          </w:p>
        </w:tc>
        <w:tc>
          <w:tcPr>
            <w:tcW w:w="1775" w:type="dxa"/>
          </w:tcPr>
          <w:p w:rsidR="00C7668B" w:rsidRPr="00D31669" w:rsidRDefault="00C7668B" w:rsidP="00D71B30">
            <w:pPr>
              <w:rPr>
                <w:i/>
                <w:color w:val="FF0000"/>
              </w:rPr>
            </w:pPr>
            <w:r w:rsidRPr="00D31669">
              <w:rPr>
                <w:i/>
                <w:color w:val="FF0000"/>
              </w:rPr>
              <w:t>Use Case</w:t>
            </w:r>
          </w:p>
        </w:tc>
        <w:tc>
          <w:tcPr>
            <w:tcW w:w="2355" w:type="dxa"/>
          </w:tcPr>
          <w:p w:rsidR="00C7668B" w:rsidRPr="00D31669" w:rsidRDefault="00C7668B" w:rsidP="00D71B30">
            <w:pPr>
              <w:rPr>
                <w:i/>
                <w:color w:val="FF0000"/>
              </w:rPr>
            </w:pPr>
            <w:r w:rsidRPr="00D31669">
              <w:rPr>
                <w:i/>
                <w:color w:val="FF0000"/>
              </w:rPr>
              <w:t>Pengujian</w:t>
            </w:r>
          </w:p>
        </w:tc>
        <w:tc>
          <w:tcPr>
            <w:tcW w:w="2631" w:type="dxa"/>
          </w:tcPr>
          <w:p w:rsidR="00C7668B" w:rsidRPr="00D31669" w:rsidRDefault="00C7668B" w:rsidP="00D71B30">
            <w:pPr>
              <w:rPr>
                <w:i/>
                <w:color w:val="FF0000"/>
              </w:rPr>
            </w:pPr>
            <w:r w:rsidRPr="00D31669">
              <w:rPr>
                <w:i/>
                <w:color w:val="FF0000"/>
              </w:rPr>
              <w:t>Jenis Pengujian</w:t>
            </w:r>
          </w:p>
        </w:tc>
        <w:tc>
          <w:tcPr>
            <w:tcW w:w="2013" w:type="dxa"/>
          </w:tcPr>
          <w:p w:rsidR="00C7668B" w:rsidRPr="00D31669" w:rsidRDefault="00C7668B" w:rsidP="00D71B30">
            <w:pPr>
              <w:rPr>
                <w:i/>
                <w:color w:val="FF0000"/>
              </w:rPr>
            </w:pPr>
            <w:r w:rsidRPr="00D31669">
              <w:rPr>
                <w:i/>
                <w:color w:val="FF0000"/>
              </w:rPr>
              <w:t>Identifikasi</w:t>
            </w:r>
          </w:p>
        </w:tc>
      </w:tr>
      <w:tr w:rsidR="00C7668B" w:rsidRPr="00D31669" w:rsidTr="0002496B">
        <w:tc>
          <w:tcPr>
            <w:tcW w:w="514" w:type="dxa"/>
          </w:tcPr>
          <w:p w:rsidR="00C7668B" w:rsidRPr="00D31669" w:rsidRDefault="00C7668B" w:rsidP="00D71B30">
            <w:pPr>
              <w:rPr>
                <w:i/>
                <w:color w:val="FF0000"/>
              </w:rPr>
            </w:pPr>
            <w:r w:rsidRPr="00D31669">
              <w:rPr>
                <w:i/>
                <w:color w:val="FF0000"/>
              </w:rPr>
              <w:t>1</w:t>
            </w:r>
          </w:p>
        </w:tc>
        <w:tc>
          <w:tcPr>
            <w:tcW w:w="1775" w:type="dxa"/>
          </w:tcPr>
          <w:p w:rsidR="00C7668B" w:rsidRPr="00D31669" w:rsidRDefault="00C7668B" w:rsidP="00D71B30">
            <w:pPr>
              <w:rPr>
                <w:i/>
                <w:color w:val="FF0000"/>
              </w:rPr>
            </w:pPr>
            <w:r w:rsidRPr="00D31669">
              <w:rPr>
                <w:i/>
                <w:color w:val="FF0000"/>
              </w:rPr>
              <w:t>xxx</w:t>
            </w:r>
          </w:p>
        </w:tc>
        <w:tc>
          <w:tcPr>
            <w:tcW w:w="2355" w:type="dxa"/>
          </w:tcPr>
          <w:p w:rsidR="00C7668B" w:rsidRPr="00D31669" w:rsidRDefault="00C7668B" w:rsidP="00D71B30">
            <w:pPr>
              <w:rPr>
                <w:i/>
                <w:color w:val="FF0000"/>
              </w:rPr>
            </w:pPr>
            <w:r w:rsidRPr="00D31669">
              <w:rPr>
                <w:i/>
                <w:color w:val="FF0000"/>
              </w:rPr>
              <w:t>1. Skenario normal</w:t>
            </w:r>
          </w:p>
          <w:p w:rsidR="00C7668B" w:rsidRPr="00D31669" w:rsidRDefault="00C7668B" w:rsidP="00D71B30">
            <w:pPr>
              <w:rPr>
                <w:i/>
                <w:color w:val="FF0000"/>
              </w:rPr>
            </w:pPr>
            <w:r w:rsidRPr="00D31669">
              <w:rPr>
                <w:i/>
                <w:color w:val="FF0000"/>
              </w:rPr>
              <w:t xml:space="preserve">2. Skenario xxx (acu no.skenario) </w:t>
            </w:r>
          </w:p>
          <w:p w:rsidR="00C7668B" w:rsidRPr="00D31669" w:rsidRDefault="00C7668B" w:rsidP="00D71B30">
            <w:pPr>
              <w:rPr>
                <w:i/>
                <w:color w:val="FF0000"/>
              </w:rPr>
            </w:pPr>
            <w:r w:rsidRPr="00D31669">
              <w:rPr>
                <w:i/>
                <w:color w:val="FF0000"/>
              </w:rPr>
              <w:t>3. Skenario yyy</w:t>
            </w:r>
          </w:p>
        </w:tc>
        <w:tc>
          <w:tcPr>
            <w:tcW w:w="2631" w:type="dxa"/>
          </w:tcPr>
          <w:p w:rsidR="00C7668B" w:rsidRPr="00D31669" w:rsidRDefault="00C7668B" w:rsidP="00D71B30">
            <w:pPr>
              <w:rPr>
                <w:i/>
                <w:color w:val="FF0000"/>
              </w:rPr>
            </w:pPr>
            <w:r w:rsidRPr="00D31669">
              <w:rPr>
                <w:i/>
                <w:color w:val="FF0000"/>
              </w:rPr>
              <w:t>1. Black box dan White Box</w:t>
            </w:r>
          </w:p>
          <w:p w:rsidR="00C7668B" w:rsidRPr="00D31669" w:rsidRDefault="00C7668B" w:rsidP="00D71B30">
            <w:pPr>
              <w:rPr>
                <w:i/>
                <w:color w:val="FF0000"/>
              </w:rPr>
            </w:pPr>
            <w:r w:rsidRPr="00D31669">
              <w:rPr>
                <w:i/>
                <w:color w:val="FF0000"/>
              </w:rPr>
              <w:t>2. Black Box</w:t>
            </w:r>
          </w:p>
          <w:p w:rsidR="00C7668B" w:rsidRPr="00D31669" w:rsidRDefault="00C7668B" w:rsidP="00D71B30">
            <w:pPr>
              <w:rPr>
                <w:i/>
                <w:color w:val="FF0000"/>
              </w:rPr>
            </w:pPr>
            <w:r w:rsidRPr="00D31669">
              <w:rPr>
                <w:i/>
                <w:color w:val="FF0000"/>
              </w:rPr>
              <w:t>3.</w:t>
            </w:r>
          </w:p>
        </w:tc>
        <w:tc>
          <w:tcPr>
            <w:tcW w:w="2013" w:type="dxa"/>
          </w:tcPr>
          <w:p w:rsidR="00C7668B" w:rsidRPr="00D31669" w:rsidRDefault="00C7668B" w:rsidP="00D71B30">
            <w:pPr>
              <w:rPr>
                <w:i/>
                <w:color w:val="FF0000"/>
              </w:rPr>
            </w:pPr>
            <w:r w:rsidRPr="00D31669">
              <w:rPr>
                <w:i/>
                <w:color w:val="FF0000"/>
              </w:rPr>
              <w:t>U-1-xxx</w:t>
            </w:r>
          </w:p>
          <w:p w:rsidR="00C7668B" w:rsidRPr="00D31669" w:rsidRDefault="00C7668B" w:rsidP="00D71B30">
            <w:pPr>
              <w:rPr>
                <w:i/>
                <w:color w:val="FF0000"/>
              </w:rPr>
            </w:pPr>
            <w:r w:rsidRPr="00D31669">
              <w:rPr>
                <w:i/>
                <w:color w:val="FF0000"/>
              </w:rPr>
              <w:t>U-1-xxx</w:t>
            </w:r>
          </w:p>
          <w:p w:rsidR="00C7668B" w:rsidRPr="00D31669" w:rsidRDefault="00C7668B" w:rsidP="00D71B30">
            <w:pPr>
              <w:rPr>
                <w:i/>
                <w:color w:val="FF0000"/>
              </w:rPr>
            </w:pPr>
            <w:r w:rsidRPr="00D31669">
              <w:rPr>
                <w:i/>
                <w:color w:val="FF0000"/>
              </w:rPr>
              <w:t>U-1-xxx</w:t>
            </w:r>
          </w:p>
        </w:tc>
      </w:tr>
      <w:tr w:rsidR="00D31669" w:rsidRPr="00D31669" w:rsidTr="0002496B">
        <w:tc>
          <w:tcPr>
            <w:tcW w:w="514" w:type="dxa"/>
          </w:tcPr>
          <w:p w:rsidR="00C7668B" w:rsidRPr="00D31669" w:rsidRDefault="00C7668B" w:rsidP="00D71B30">
            <w:pPr>
              <w:rPr>
                <w:i/>
                <w:color w:val="FF0000"/>
              </w:rPr>
            </w:pPr>
          </w:p>
        </w:tc>
        <w:tc>
          <w:tcPr>
            <w:tcW w:w="1775" w:type="dxa"/>
          </w:tcPr>
          <w:p w:rsidR="00C7668B" w:rsidRPr="00D31669" w:rsidRDefault="00C7668B" w:rsidP="00D71B30">
            <w:pPr>
              <w:rPr>
                <w:i/>
                <w:color w:val="FF0000"/>
              </w:rPr>
            </w:pPr>
          </w:p>
        </w:tc>
        <w:tc>
          <w:tcPr>
            <w:tcW w:w="2355" w:type="dxa"/>
          </w:tcPr>
          <w:p w:rsidR="00C7668B" w:rsidRPr="00D31669" w:rsidRDefault="00C7668B" w:rsidP="00D71B30">
            <w:pPr>
              <w:rPr>
                <w:i/>
                <w:color w:val="FF0000"/>
              </w:rPr>
            </w:pPr>
          </w:p>
        </w:tc>
        <w:tc>
          <w:tcPr>
            <w:tcW w:w="2631" w:type="dxa"/>
          </w:tcPr>
          <w:p w:rsidR="00C7668B" w:rsidRPr="00D31669" w:rsidRDefault="00C7668B" w:rsidP="00D71B30">
            <w:pPr>
              <w:rPr>
                <w:i/>
                <w:color w:val="FF0000"/>
              </w:rPr>
            </w:pPr>
          </w:p>
        </w:tc>
        <w:tc>
          <w:tcPr>
            <w:tcW w:w="2013" w:type="dxa"/>
          </w:tcPr>
          <w:p w:rsidR="00C7668B" w:rsidRPr="00D31669" w:rsidRDefault="00C7668B" w:rsidP="00D71B30">
            <w:pPr>
              <w:rPr>
                <w:i/>
                <w:color w:val="FF0000"/>
              </w:rPr>
            </w:pPr>
            <w:r w:rsidRPr="00D31669">
              <w:rPr>
                <w:i/>
                <w:color w:val="FF0000"/>
              </w:rPr>
              <w:t>U-2-xxx</w:t>
            </w:r>
          </w:p>
        </w:tc>
      </w:tr>
    </w:tbl>
    <w:p w:rsidR="00DA75CB" w:rsidRPr="00D31669" w:rsidRDefault="00DA75CB" w:rsidP="00291D5B">
      <w:pPr>
        <w:pStyle w:val="Heading2"/>
        <w:rPr>
          <w:color w:val="FF0000"/>
        </w:rPr>
      </w:pPr>
      <w:bookmarkStart w:id="77" w:name="_Toc96756974"/>
      <w:bookmarkStart w:id="78" w:name="_Toc384579916"/>
      <w:r w:rsidRPr="00D31669">
        <w:rPr>
          <w:color w:val="FF0000"/>
        </w:rPr>
        <w:t>Kasus Uji</w:t>
      </w:r>
      <w:bookmarkEnd w:id="77"/>
      <w:bookmarkEnd w:id="78"/>
    </w:p>
    <w:p w:rsidR="00D71B30" w:rsidRPr="00D31669" w:rsidRDefault="00D71B30" w:rsidP="00D71B30">
      <w:pPr>
        <w:pStyle w:val="BodyText"/>
        <w:rPr>
          <w:color w:val="FF0000"/>
        </w:rPr>
      </w:pPr>
      <w:r w:rsidRPr="00D31669">
        <w:rPr>
          <w:color w:val="FF0000"/>
        </w:rPr>
        <w:t>Bagian ini diisi dengan kasus uji untuk setiap use case (dibuat subbab untuk setiap use case). Contohnya adalah sebagai berikut:</w:t>
      </w:r>
    </w:p>
    <w:p w:rsidR="00D71B30" w:rsidRPr="00D31669" w:rsidRDefault="00D71B30" w:rsidP="00D71B30">
      <w:pPr>
        <w:pStyle w:val="Heading3"/>
        <w:rPr>
          <w:color w:val="FF0000"/>
        </w:rPr>
      </w:pPr>
      <w:bookmarkStart w:id="79" w:name="_Toc384579917"/>
      <w:r w:rsidRPr="00D31669">
        <w:rPr>
          <w:color w:val="FF0000"/>
        </w:rPr>
        <w:t>Pengujian Use Case &lt;nama use case&gt;</w:t>
      </w:r>
      <w:bookmarkEnd w:id="79"/>
    </w:p>
    <w:tbl>
      <w:tblPr>
        <w:tblW w:w="9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679"/>
        <w:gridCol w:w="847"/>
        <w:gridCol w:w="938"/>
        <w:gridCol w:w="1319"/>
      </w:tblGrid>
      <w:tr w:rsidR="00D71B30" w:rsidRPr="00D31669">
        <w:tblPrEx>
          <w:tblCellMar>
            <w:top w:w="0" w:type="dxa"/>
            <w:bottom w:w="0" w:type="dxa"/>
          </w:tblCellMar>
        </w:tblPrEx>
        <w:tc>
          <w:tcPr>
            <w:tcW w:w="957" w:type="dxa"/>
          </w:tcPr>
          <w:p w:rsidR="00D71B30" w:rsidRPr="00D31669" w:rsidRDefault="00D71B30" w:rsidP="00D71B30">
            <w:pPr>
              <w:pStyle w:val="BodyText"/>
              <w:rPr>
                <w:color w:val="FF0000"/>
                <w:sz w:val="16"/>
              </w:rPr>
            </w:pPr>
            <w:r w:rsidRPr="00D31669">
              <w:rPr>
                <w:color w:val="FF0000"/>
                <w:sz w:val="16"/>
              </w:rPr>
              <w:t xml:space="preserve">Identifikasi </w:t>
            </w:r>
          </w:p>
        </w:tc>
        <w:tc>
          <w:tcPr>
            <w:tcW w:w="1225" w:type="dxa"/>
          </w:tcPr>
          <w:p w:rsidR="00D71B30" w:rsidRPr="00D31669" w:rsidRDefault="00D71B30" w:rsidP="00D71B30">
            <w:pPr>
              <w:pStyle w:val="BodyText"/>
              <w:rPr>
                <w:color w:val="FF0000"/>
                <w:sz w:val="16"/>
              </w:rPr>
            </w:pPr>
            <w:r w:rsidRPr="00D31669">
              <w:rPr>
                <w:color w:val="FF0000"/>
                <w:sz w:val="16"/>
              </w:rPr>
              <w:t>Deskripsi</w:t>
            </w:r>
          </w:p>
        </w:tc>
        <w:tc>
          <w:tcPr>
            <w:tcW w:w="1490" w:type="dxa"/>
          </w:tcPr>
          <w:p w:rsidR="00D71B30" w:rsidRPr="00D31669" w:rsidRDefault="00D71B30" w:rsidP="00D71B30">
            <w:pPr>
              <w:pStyle w:val="BodyText"/>
              <w:rPr>
                <w:color w:val="FF0000"/>
                <w:sz w:val="16"/>
              </w:rPr>
            </w:pPr>
            <w:r w:rsidRPr="00D31669">
              <w:rPr>
                <w:color w:val="FF0000"/>
                <w:sz w:val="16"/>
              </w:rPr>
              <w:t>Prosedur  Pengujian</w:t>
            </w:r>
          </w:p>
        </w:tc>
        <w:tc>
          <w:tcPr>
            <w:tcW w:w="994" w:type="dxa"/>
          </w:tcPr>
          <w:p w:rsidR="00D71B30" w:rsidRPr="00D31669" w:rsidRDefault="00D71B30" w:rsidP="00D71B30">
            <w:pPr>
              <w:pStyle w:val="BodyText"/>
              <w:rPr>
                <w:color w:val="FF0000"/>
                <w:sz w:val="16"/>
              </w:rPr>
            </w:pPr>
            <w:r w:rsidRPr="00D31669">
              <w:rPr>
                <w:color w:val="FF0000"/>
                <w:sz w:val="16"/>
              </w:rPr>
              <w:t>Masukan</w:t>
            </w:r>
          </w:p>
        </w:tc>
        <w:tc>
          <w:tcPr>
            <w:tcW w:w="1679" w:type="dxa"/>
          </w:tcPr>
          <w:p w:rsidR="00D71B30" w:rsidRPr="00D31669" w:rsidRDefault="00D71B30" w:rsidP="00D71B30">
            <w:pPr>
              <w:pStyle w:val="BodyText"/>
              <w:rPr>
                <w:color w:val="FF0000"/>
                <w:sz w:val="16"/>
              </w:rPr>
            </w:pPr>
            <w:r w:rsidRPr="00D31669">
              <w:rPr>
                <w:color w:val="FF0000"/>
                <w:sz w:val="16"/>
              </w:rPr>
              <w:t>Keluaran yang Diharapkan</w:t>
            </w:r>
          </w:p>
        </w:tc>
        <w:tc>
          <w:tcPr>
            <w:tcW w:w="847" w:type="dxa"/>
          </w:tcPr>
          <w:p w:rsidR="00D71B30" w:rsidRPr="00D31669" w:rsidRDefault="00D71B30" w:rsidP="00D71B30">
            <w:pPr>
              <w:pStyle w:val="BodyText"/>
              <w:rPr>
                <w:color w:val="FF0000"/>
                <w:sz w:val="16"/>
              </w:rPr>
            </w:pPr>
            <w:r w:rsidRPr="00D31669">
              <w:rPr>
                <w:color w:val="FF0000"/>
                <w:sz w:val="16"/>
              </w:rPr>
              <w:t>Kriteria Evaluasi Hasil</w:t>
            </w:r>
          </w:p>
        </w:tc>
        <w:tc>
          <w:tcPr>
            <w:tcW w:w="938" w:type="dxa"/>
          </w:tcPr>
          <w:p w:rsidR="00D71B30" w:rsidRPr="00D31669" w:rsidRDefault="00D71B30" w:rsidP="00D71B30">
            <w:pPr>
              <w:pStyle w:val="BodyText"/>
              <w:rPr>
                <w:color w:val="FF0000"/>
                <w:sz w:val="16"/>
              </w:rPr>
            </w:pPr>
            <w:r w:rsidRPr="00D31669">
              <w:rPr>
                <w:color w:val="FF0000"/>
                <w:sz w:val="16"/>
              </w:rPr>
              <w:t>Hasil yang Didapat</w:t>
            </w:r>
          </w:p>
        </w:tc>
        <w:tc>
          <w:tcPr>
            <w:tcW w:w="1319" w:type="dxa"/>
          </w:tcPr>
          <w:p w:rsidR="00D71B30" w:rsidRPr="00D31669" w:rsidRDefault="00D71B30" w:rsidP="00D71B30">
            <w:pPr>
              <w:pStyle w:val="BodyText"/>
              <w:rPr>
                <w:color w:val="FF0000"/>
                <w:sz w:val="16"/>
              </w:rPr>
            </w:pPr>
            <w:r w:rsidRPr="00D31669">
              <w:rPr>
                <w:color w:val="FF0000"/>
                <w:sz w:val="16"/>
              </w:rPr>
              <w:t>Kesimpulan</w:t>
            </w:r>
          </w:p>
        </w:tc>
      </w:tr>
      <w:tr w:rsidR="00D71B30" w:rsidRPr="00D31669">
        <w:tblPrEx>
          <w:tblCellMar>
            <w:top w:w="0" w:type="dxa"/>
            <w:bottom w:w="0" w:type="dxa"/>
          </w:tblCellMar>
        </w:tblPrEx>
        <w:trPr>
          <w:cantSplit/>
        </w:trPr>
        <w:tc>
          <w:tcPr>
            <w:tcW w:w="957" w:type="dxa"/>
          </w:tcPr>
          <w:p w:rsidR="00D71B30" w:rsidRPr="00D31669" w:rsidRDefault="00D71B30" w:rsidP="00D71B30">
            <w:pPr>
              <w:pStyle w:val="BodyText"/>
              <w:spacing w:before="0" w:after="0"/>
              <w:rPr>
                <w:color w:val="FF0000"/>
                <w:sz w:val="16"/>
              </w:rPr>
            </w:pPr>
            <w:r w:rsidRPr="00D31669">
              <w:rPr>
                <w:i/>
                <w:color w:val="FF0000"/>
                <w:sz w:val="16"/>
              </w:rPr>
              <w:t>U-1-01</w:t>
            </w:r>
          </w:p>
        </w:tc>
        <w:tc>
          <w:tcPr>
            <w:tcW w:w="1225" w:type="dxa"/>
          </w:tcPr>
          <w:p w:rsidR="00D71B30" w:rsidRPr="00D31669" w:rsidRDefault="00D71B30" w:rsidP="00D71B30">
            <w:pPr>
              <w:pStyle w:val="BodyText"/>
              <w:spacing w:before="0" w:after="0"/>
              <w:rPr>
                <w:color w:val="FF0000"/>
                <w:sz w:val="16"/>
              </w:rPr>
            </w:pPr>
            <w:r w:rsidRPr="00D31669">
              <w:rPr>
                <w:color w:val="FF0000"/>
                <w:sz w:val="16"/>
              </w:rPr>
              <w:t>Pengujian hasil pemasukan data pelanggan oleh operator</w:t>
            </w:r>
          </w:p>
        </w:tc>
        <w:tc>
          <w:tcPr>
            <w:tcW w:w="1490" w:type="dxa"/>
            <w:vMerge w:val="restart"/>
          </w:tcPr>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Buka File data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Cari rekord dengan data modus pemasukan yang diingink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Lihat tanggal lahir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Lihat kode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Bandingkan dengan rumus pembangkitan kode pelanggan</w:t>
            </w:r>
          </w:p>
          <w:p w:rsidR="00D71B30" w:rsidRPr="00D31669" w:rsidRDefault="00D71B30" w:rsidP="00D71B30">
            <w:pPr>
              <w:pStyle w:val="BodyText"/>
              <w:spacing w:before="0" w:after="0"/>
              <w:rPr>
                <w:color w:val="FF0000"/>
                <w:sz w:val="16"/>
              </w:rPr>
            </w:pPr>
          </w:p>
        </w:tc>
        <w:tc>
          <w:tcPr>
            <w:tcW w:w="994" w:type="dxa"/>
          </w:tcPr>
          <w:p w:rsidR="00D71B30" w:rsidRPr="00D31669" w:rsidRDefault="00D71B30" w:rsidP="00D71B30">
            <w:pPr>
              <w:pStyle w:val="BodyText"/>
              <w:spacing w:before="0" w:after="0"/>
              <w:rPr>
                <w:color w:val="FF0000"/>
                <w:sz w:val="16"/>
              </w:rPr>
            </w:pPr>
            <w:r w:rsidRPr="00D31669">
              <w:rPr>
                <w:color w:val="FF0000"/>
                <w:sz w:val="16"/>
              </w:rPr>
              <w:t>Kode modus pemasukan operator (01)</w:t>
            </w:r>
          </w:p>
        </w:tc>
        <w:tc>
          <w:tcPr>
            <w:tcW w:w="1679" w:type="dxa"/>
          </w:tcPr>
          <w:p w:rsidR="00D71B30" w:rsidRPr="00D31669" w:rsidRDefault="00D71B30" w:rsidP="00D71B30">
            <w:pPr>
              <w:pStyle w:val="BodyText"/>
              <w:spacing w:before="0" w:after="0"/>
              <w:rPr>
                <w:color w:val="FF0000"/>
                <w:sz w:val="16"/>
              </w:rPr>
            </w:pPr>
            <w:r w:rsidRPr="00D31669">
              <w:rPr>
                <w:color w:val="FF0000"/>
                <w:sz w:val="16"/>
              </w:rPr>
              <w:t>01&lt;tgl_lahir&gt;001</w:t>
            </w:r>
          </w:p>
          <w:p w:rsidR="00D71B30" w:rsidRPr="00D31669" w:rsidRDefault="00D71B30" w:rsidP="00D71B30">
            <w:pPr>
              <w:pStyle w:val="BodyText"/>
              <w:spacing w:before="0" w:after="0"/>
              <w:rPr>
                <w:color w:val="FF0000"/>
                <w:sz w:val="16"/>
              </w:rPr>
            </w:pPr>
            <w:r w:rsidRPr="00D31669">
              <w:rPr>
                <w:color w:val="FF0000"/>
                <w:sz w:val="16"/>
              </w:rPr>
              <w:t>01&lt;tgl_lahir&gt;002</w:t>
            </w:r>
          </w:p>
          <w:p w:rsidR="00D71B30" w:rsidRPr="00D31669" w:rsidRDefault="00D71B30" w:rsidP="00D71B30">
            <w:pPr>
              <w:pStyle w:val="BodyText"/>
              <w:spacing w:before="0" w:after="0"/>
              <w:rPr>
                <w:color w:val="FF0000"/>
                <w:sz w:val="16"/>
              </w:rPr>
            </w:pPr>
            <w:r w:rsidRPr="00D31669">
              <w:rPr>
                <w:color w:val="FF0000"/>
                <w:sz w:val="16"/>
              </w:rPr>
              <w:t>01&lt;tgl_lahir&gt;003</w:t>
            </w:r>
          </w:p>
          <w:p w:rsidR="00D71B30" w:rsidRPr="00D31669" w:rsidRDefault="00D71B30" w:rsidP="00D71B30">
            <w:pPr>
              <w:pStyle w:val="BodyText"/>
              <w:spacing w:before="0" w:after="0"/>
              <w:rPr>
                <w:color w:val="FF0000"/>
                <w:sz w:val="16"/>
              </w:rPr>
            </w:pPr>
            <w:r w:rsidRPr="00D31669">
              <w:rPr>
                <w:color w:val="FF0000"/>
                <w:sz w:val="16"/>
              </w:rPr>
              <w:t>dst</w:t>
            </w:r>
          </w:p>
        </w:tc>
        <w:tc>
          <w:tcPr>
            <w:tcW w:w="847" w:type="dxa"/>
          </w:tcPr>
          <w:p w:rsidR="00D71B30" w:rsidRPr="00D31669" w:rsidRDefault="00D71B30" w:rsidP="00D71B30">
            <w:pPr>
              <w:pStyle w:val="BodyText"/>
              <w:spacing w:before="0" w:after="0"/>
              <w:rPr>
                <w:color w:val="FF0000"/>
                <w:sz w:val="16"/>
              </w:rPr>
            </w:pPr>
            <w:r w:rsidRPr="00D31669">
              <w:rPr>
                <w:color w:val="FF0000"/>
                <w:sz w:val="16"/>
              </w:rPr>
              <w:t>01&lt;tgl_ lahir&gt; &lt;nomor terurut&gt;</w:t>
            </w:r>
          </w:p>
        </w:tc>
        <w:tc>
          <w:tcPr>
            <w:tcW w:w="938" w:type="dxa"/>
          </w:tcPr>
          <w:p w:rsidR="00D71B30" w:rsidRPr="00D31669" w:rsidRDefault="00D71B30" w:rsidP="00D71B30">
            <w:pPr>
              <w:pStyle w:val="BodyText"/>
              <w:spacing w:before="0" w:after="0"/>
              <w:rPr>
                <w:color w:val="FF0000"/>
                <w:sz w:val="16"/>
              </w:rPr>
            </w:pPr>
            <w:r w:rsidRPr="00D31669">
              <w:rPr>
                <w:color w:val="FF0000"/>
                <w:sz w:val="16"/>
              </w:rPr>
              <w:t>01&lt;tgl_ lahir&gt;&lt;no_ loncat</w:t>
            </w:r>
          </w:p>
        </w:tc>
        <w:tc>
          <w:tcPr>
            <w:tcW w:w="1319" w:type="dxa"/>
          </w:tcPr>
          <w:p w:rsidR="00D71B30" w:rsidRPr="00D31669" w:rsidRDefault="00D71B30" w:rsidP="00D71B30">
            <w:pPr>
              <w:pStyle w:val="BodyText"/>
              <w:spacing w:before="0" w:after="0"/>
              <w:rPr>
                <w:color w:val="FF0000"/>
                <w:sz w:val="16"/>
              </w:rPr>
            </w:pPr>
            <w:r w:rsidRPr="00D31669">
              <w:rPr>
                <w:color w:val="FF0000"/>
                <w:sz w:val="16"/>
              </w:rPr>
              <w:t>ditolak</w:t>
            </w:r>
          </w:p>
        </w:tc>
      </w:tr>
      <w:tr w:rsidR="00D31669" w:rsidRPr="00D31669">
        <w:tblPrEx>
          <w:tblCellMar>
            <w:top w:w="0" w:type="dxa"/>
            <w:bottom w:w="0" w:type="dxa"/>
          </w:tblCellMar>
        </w:tblPrEx>
        <w:trPr>
          <w:cantSplit/>
        </w:trPr>
        <w:tc>
          <w:tcPr>
            <w:tcW w:w="957" w:type="dxa"/>
          </w:tcPr>
          <w:p w:rsidR="00D71B30" w:rsidRPr="00D31669" w:rsidRDefault="00D71B30" w:rsidP="00D71B30">
            <w:pPr>
              <w:pStyle w:val="BodyText"/>
              <w:spacing w:before="0" w:after="0"/>
              <w:rPr>
                <w:color w:val="FF0000"/>
                <w:sz w:val="16"/>
              </w:rPr>
            </w:pPr>
            <w:r w:rsidRPr="00D31669">
              <w:rPr>
                <w:color w:val="FF0000"/>
                <w:sz w:val="16"/>
              </w:rPr>
              <w:t>U-1-02</w:t>
            </w:r>
          </w:p>
        </w:tc>
        <w:tc>
          <w:tcPr>
            <w:tcW w:w="1225" w:type="dxa"/>
          </w:tcPr>
          <w:p w:rsidR="00D71B30" w:rsidRPr="00D31669" w:rsidRDefault="00D71B30" w:rsidP="00D71B30">
            <w:pPr>
              <w:pStyle w:val="BodyText"/>
              <w:spacing w:before="0" w:after="0"/>
              <w:rPr>
                <w:color w:val="FF0000"/>
                <w:sz w:val="16"/>
              </w:rPr>
            </w:pPr>
            <w:r w:rsidRPr="00D31669">
              <w:rPr>
                <w:color w:val="FF0000"/>
                <w:sz w:val="16"/>
              </w:rPr>
              <w:t>Pengujian hasil pemasukan data pelanggan oleh pelanggan secara on-line</w:t>
            </w:r>
          </w:p>
        </w:tc>
        <w:tc>
          <w:tcPr>
            <w:tcW w:w="1490" w:type="dxa"/>
            <w:vMerge/>
          </w:tcPr>
          <w:p w:rsidR="00D71B30" w:rsidRPr="00D31669" w:rsidRDefault="00D71B30" w:rsidP="00D71B30">
            <w:pPr>
              <w:pStyle w:val="BodyText"/>
              <w:spacing w:before="0" w:after="0"/>
              <w:rPr>
                <w:color w:val="FF0000"/>
                <w:sz w:val="16"/>
              </w:rPr>
            </w:pPr>
          </w:p>
        </w:tc>
        <w:tc>
          <w:tcPr>
            <w:tcW w:w="994" w:type="dxa"/>
          </w:tcPr>
          <w:p w:rsidR="00D71B30" w:rsidRPr="00D31669" w:rsidRDefault="00D71B30" w:rsidP="00D71B30">
            <w:pPr>
              <w:pStyle w:val="BodyText"/>
              <w:spacing w:before="0" w:after="0"/>
              <w:rPr>
                <w:color w:val="FF0000"/>
                <w:sz w:val="16"/>
              </w:rPr>
            </w:pPr>
            <w:r w:rsidRPr="00D31669">
              <w:rPr>
                <w:color w:val="FF0000"/>
                <w:sz w:val="16"/>
              </w:rPr>
              <w:t>Kode modus pemasukan on-line</w:t>
            </w:r>
          </w:p>
          <w:p w:rsidR="00D71B30" w:rsidRPr="00D31669" w:rsidRDefault="00D71B30" w:rsidP="00D71B30">
            <w:pPr>
              <w:pStyle w:val="BodyText"/>
              <w:spacing w:before="0" w:after="0"/>
              <w:rPr>
                <w:color w:val="FF0000"/>
                <w:sz w:val="16"/>
              </w:rPr>
            </w:pPr>
            <w:r w:rsidRPr="00D31669">
              <w:rPr>
                <w:color w:val="FF0000"/>
                <w:sz w:val="16"/>
              </w:rPr>
              <w:t>(02)</w:t>
            </w:r>
          </w:p>
        </w:tc>
        <w:tc>
          <w:tcPr>
            <w:tcW w:w="1679" w:type="dxa"/>
          </w:tcPr>
          <w:p w:rsidR="00D71B30" w:rsidRPr="00D31669" w:rsidRDefault="00D71B30" w:rsidP="00D71B30">
            <w:pPr>
              <w:pStyle w:val="BodyText"/>
              <w:spacing w:before="0" w:after="0"/>
              <w:rPr>
                <w:color w:val="FF0000"/>
                <w:sz w:val="16"/>
              </w:rPr>
            </w:pPr>
            <w:r w:rsidRPr="00D31669">
              <w:rPr>
                <w:color w:val="FF0000"/>
                <w:sz w:val="16"/>
              </w:rPr>
              <w:t>02&lt;tgl_lahir&gt;001</w:t>
            </w:r>
          </w:p>
          <w:p w:rsidR="00D71B30" w:rsidRPr="00D31669" w:rsidRDefault="00D71B30" w:rsidP="00D71B30">
            <w:pPr>
              <w:pStyle w:val="BodyText"/>
              <w:spacing w:before="0" w:after="0"/>
              <w:rPr>
                <w:color w:val="FF0000"/>
                <w:sz w:val="16"/>
              </w:rPr>
            </w:pPr>
            <w:r w:rsidRPr="00D31669">
              <w:rPr>
                <w:color w:val="FF0000"/>
                <w:sz w:val="16"/>
              </w:rPr>
              <w:t>02&lt;tgl_lahir&gt;002</w:t>
            </w:r>
          </w:p>
          <w:p w:rsidR="00D71B30" w:rsidRPr="00D31669" w:rsidRDefault="00D71B30" w:rsidP="00D71B30">
            <w:pPr>
              <w:pStyle w:val="BodyText"/>
              <w:spacing w:before="0" w:after="0"/>
              <w:rPr>
                <w:color w:val="FF0000"/>
                <w:sz w:val="16"/>
              </w:rPr>
            </w:pPr>
            <w:r w:rsidRPr="00D31669">
              <w:rPr>
                <w:color w:val="FF0000"/>
                <w:sz w:val="16"/>
              </w:rPr>
              <w:t>02&lt;tgl_lahir&gt;003</w:t>
            </w:r>
          </w:p>
          <w:p w:rsidR="00D71B30" w:rsidRPr="00D31669" w:rsidRDefault="00D71B30" w:rsidP="00D71B30">
            <w:pPr>
              <w:pStyle w:val="BodyText"/>
              <w:spacing w:before="0" w:after="0"/>
              <w:rPr>
                <w:color w:val="FF0000"/>
                <w:sz w:val="16"/>
              </w:rPr>
            </w:pPr>
            <w:r w:rsidRPr="00D31669">
              <w:rPr>
                <w:color w:val="FF0000"/>
                <w:sz w:val="16"/>
              </w:rPr>
              <w:t>dst</w:t>
            </w:r>
          </w:p>
        </w:tc>
        <w:tc>
          <w:tcPr>
            <w:tcW w:w="847" w:type="dxa"/>
          </w:tcPr>
          <w:p w:rsidR="00D71B30" w:rsidRPr="00D31669" w:rsidRDefault="00D71B30" w:rsidP="00D71B30">
            <w:pPr>
              <w:pStyle w:val="BodyText"/>
              <w:spacing w:before="0" w:after="0"/>
              <w:rPr>
                <w:color w:val="FF0000"/>
                <w:sz w:val="16"/>
              </w:rPr>
            </w:pPr>
            <w:r w:rsidRPr="00D31669">
              <w:rPr>
                <w:color w:val="FF0000"/>
                <w:sz w:val="16"/>
              </w:rPr>
              <w:t>02&lt;tgl_ lahir&gt; &lt;nomor terurut&gt;</w:t>
            </w:r>
          </w:p>
        </w:tc>
        <w:tc>
          <w:tcPr>
            <w:tcW w:w="938" w:type="dxa"/>
          </w:tcPr>
          <w:p w:rsidR="00D71B30" w:rsidRPr="00D31669" w:rsidRDefault="00D71B30" w:rsidP="00D71B30">
            <w:pPr>
              <w:pStyle w:val="BodyText"/>
              <w:spacing w:before="0" w:after="0"/>
              <w:rPr>
                <w:color w:val="FF0000"/>
                <w:sz w:val="16"/>
              </w:rPr>
            </w:pPr>
            <w:r w:rsidRPr="00D31669">
              <w:rPr>
                <w:color w:val="FF0000"/>
                <w:sz w:val="16"/>
              </w:rPr>
              <w:t>02&lt;tgl_ lahir&gt;&lt;no_ terurut&gt;</w:t>
            </w:r>
          </w:p>
        </w:tc>
        <w:tc>
          <w:tcPr>
            <w:tcW w:w="1319" w:type="dxa"/>
          </w:tcPr>
          <w:p w:rsidR="00D71B30" w:rsidRPr="00D31669" w:rsidRDefault="00D71B30" w:rsidP="00D71B30">
            <w:pPr>
              <w:pStyle w:val="BodyText"/>
              <w:spacing w:before="0" w:after="0"/>
              <w:rPr>
                <w:color w:val="FF0000"/>
                <w:sz w:val="16"/>
              </w:rPr>
            </w:pPr>
            <w:r w:rsidRPr="00D31669">
              <w:rPr>
                <w:color w:val="FF0000"/>
                <w:sz w:val="16"/>
              </w:rPr>
              <w:t>diterima</w:t>
            </w:r>
          </w:p>
        </w:tc>
      </w:tr>
    </w:tbl>
    <w:p w:rsidR="00DA75CB" w:rsidRPr="00D31669" w:rsidRDefault="00DA75CB" w:rsidP="00291D5B">
      <w:pPr>
        <w:pStyle w:val="Heading2"/>
        <w:rPr>
          <w:color w:val="FF0000"/>
        </w:rPr>
      </w:pPr>
      <w:bookmarkStart w:id="80" w:name="_Toc96756977"/>
      <w:bookmarkStart w:id="81" w:name="_Toc384579918"/>
      <w:r w:rsidRPr="00D31669">
        <w:rPr>
          <w:color w:val="FF0000"/>
        </w:rPr>
        <w:t>Evaluasi Pengujian</w:t>
      </w:r>
      <w:bookmarkEnd w:id="80"/>
      <w:bookmarkEnd w:id="81"/>
    </w:p>
    <w:p w:rsidR="00DA75CB" w:rsidRPr="00D31669" w:rsidRDefault="00CE7241" w:rsidP="00CE7241">
      <w:pPr>
        <w:pStyle w:val="BodyText"/>
        <w:spacing w:before="0"/>
        <w:rPr>
          <w:color w:val="FF0000"/>
        </w:rPr>
      </w:pPr>
      <w:r w:rsidRPr="00D31669">
        <w:rPr>
          <w:color w:val="FF0000"/>
        </w:rPr>
        <w:t xml:space="preserve">Bagian ini diisi dengan </w:t>
      </w:r>
      <w:r w:rsidR="00C519C4" w:rsidRPr="00D31669">
        <w:rPr>
          <w:color w:val="FF0000"/>
        </w:rPr>
        <w:t>uraian evaluasi hasil pengujian</w:t>
      </w:r>
      <w:r w:rsidRPr="00D31669">
        <w:rPr>
          <w:color w:val="FF0000"/>
        </w:rPr>
        <w:t>.</w:t>
      </w:r>
    </w:p>
    <w:p w:rsidR="00C52F30" w:rsidRPr="00D31669" w:rsidRDefault="00A82297" w:rsidP="00CE7241">
      <w:pPr>
        <w:pStyle w:val="Heading1"/>
        <w:spacing w:before="120"/>
        <w:rPr>
          <w:color w:val="FF0000"/>
        </w:rPr>
      </w:pPr>
      <w:r w:rsidRPr="00D31669">
        <w:rPr>
          <w:color w:val="FF0000"/>
        </w:rPr>
        <w:br w:type="page"/>
      </w:r>
      <w:bookmarkStart w:id="82" w:name="_Toc384579919"/>
      <w:r w:rsidR="00C52F30" w:rsidRPr="00D31669">
        <w:rPr>
          <w:color w:val="FF0000"/>
        </w:rPr>
        <w:lastRenderedPageBreak/>
        <w:t>Lampiran</w:t>
      </w:r>
      <w:bookmarkEnd w:id="82"/>
    </w:p>
    <w:p w:rsidR="00135D89" w:rsidRPr="00D31669" w:rsidRDefault="00CE7241" w:rsidP="00CE7241">
      <w:pPr>
        <w:pStyle w:val="BodyText"/>
        <w:rPr>
          <w:color w:val="FF0000"/>
        </w:rPr>
      </w:pPr>
      <w:r w:rsidRPr="00D31669">
        <w:rPr>
          <w:color w:val="FF0000"/>
        </w:rPr>
        <w:t xml:space="preserve">Bagian lampiran diisi dengan </w:t>
      </w:r>
    </w:p>
    <w:p w:rsidR="00135D89" w:rsidRPr="00D31669" w:rsidRDefault="00A82297" w:rsidP="00135D89">
      <w:pPr>
        <w:pStyle w:val="BodyText"/>
        <w:numPr>
          <w:ilvl w:val="0"/>
          <w:numId w:val="18"/>
        </w:numPr>
        <w:rPr>
          <w:color w:val="FF0000"/>
        </w:rPr>
      </w:pPr>
      <w:r w:rsidRPr="00D31669">
        <w:rPr>
          <w:color w:val="FF0000"/>
        </w:rPr>
        <w:t xml:space="preserve">pembagian tugas, </w:t>
      </w:r>
    </w:p>
    <w:p w:rsidR="00135D89" w:rsidRPr="00D31669" w:rsidRDefault="00A82297" w:rsidP="00135D89">
      <w:pPr>
        <w:pStyle w:val="BodyText"/>
        <w:numPr>
          <w:ilvl w:val="0"/>
          <w:numId w:val="18"/>
        </w:numPr>
        <w:rPr>
          <w:color w:val="FF0000"/>
        </w:rPr>
      </w:pPr>
      <w:r w:rsidRPr="00D31669">
        <w:rPr>
          <w:color w:val="FF0000"/>
        </w:rPr>
        <w:t xml:space="preserve">rencana iterasi, </w:t>
      </w:r>
    </w:p>
    <w:p w:rsidR="00A53361" w:rsidRPr="00D31669" w:rsidRDefault="00A53361" w:rsidP="00135D89">
      <w:pPr>
        <w:pStyle w:val="BodyText"/>
        <w:numPr>
          <w:ilvl w:val="0"/>
          <w:numId w:val="18"/>
        </w:numPr>
        <w:rPr>
          <w:color w:val="FF0000"/>
        </w:rPr>
      </w:pPr>
      <w:r w:rsidRPr="00D31669">
        <w:rPr>
          <w:color w:val="FF0000"/>
        </w:rPr>
        <w:t>rencana iterai-1, 2, 3</w:t>
      </w:r>
    </w:p>
    <w:p w:rsidR="00A82297" w:rsidRPr="00D31669" w:rsidRDefault="00A82297" w:rsidP="00135D89">
      <w:pPr>
        <w:pStyle w:val="BodyText"/>
        <w:numPr>
          <w:ilvl w:val="0"/>
          <w:numId w:val="18"/>
        </w:numPr>
        <w:rPr>
          <w:color w:val="FF0000"/>
        </w:rPr>
      </w:pPr>
      <w:r w:rsidRPr="00D31669">
        <w:rPr>
          <w:color w:val="FF0000"/>
        </w:rPr>
        <w:t>notulen koordinasi</w:t>
      </w:r>
    </w:p>
    <w:p w:rsidR="00CB723E" w:rsidRPr="00D31669" w:rsidRDefault="00B149D0" w:rsidP="00B149D0">
      <w:pPr>
        <w:pStyle w:val="BodyText"/>
        <w:numPr>
          <w:ilvl w:val="0"/>
          <w:numId w:val="18"/>
        </w:numPr>
        <w:rPr>
          <w:color w:val="FF0000"/>
        </w:rPr>
      </w:pPr>
      <w:r w:rsidRPr="00D31669">
        <w:rPr>
          <w:color w:val="FF0000"/>
        </w:rPr>
        <w:t xml:space="preserve">tabel </w:t>
      </w:r>
      <w:r w:rsidRPr="00D31669">
        <w:rPr>
          <w:i/>
          <w:color w:val="FF0000"/>
        </w:rPr>
        <w:t>traceability</w:t>
      </w:r>
      <w:r w:rsidRPr="00D31669">
        <w:rPr>
          <w:color w:val="FF0000"/>
        </w:rPr>
        <w:t xml:space="preserve"> (contoh lihat halaman berikutnya).</w:t>
      </w:r>
    </w:p>
    <w:p w:rsidR="00B149D0" w:rsidRPr="00D31669" w:rsidRDefault="00CB723E" w:rsidP="00CB723E">
      <w:pPr>
        <w:pStyle w:val="BodyText"/>
        <w:rPr>
          <w:b/>
          <w:color w:val="FF0000"/>
        </w:rPr>
      </w:pPr>
      <w:r w:rsidRPr="00D31669">
        <w:rPr>
          <w:color w:val="FF0000"/>
        </w:rPr>
        <w:br w:type="page"/>
      </w:r>
      <w:r w:rsidRPr="00D31669">
        <w:rPr>
          <w:b/>
          <w:color w:val="FF0000"/>
        </w:rPr>
        <w:lastRenderedPageBreak/>
        <w:t>Traceability Kelas-Kelas</w:t>
      </w:r>
    </w:p>
    <w:p w:rsidR="00C75A90" w:rsidRPr="00D31669" w:rsidRDefault="00C75A90" w:rsidP="00CB723E">
      <w:pPr>
        <w:pStyle w:val="BodyText"/>
        <w:rPr>
          <w:color w:val="FF0000"/>
        </w:rPr>
      </w:pPr>
    </w:p>
    <w:tbl>
      <w:tblPr>
        <w:tblW w:w="7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340"/>
        <w:gridCol w:w="2430"/>
        <w:gridCol w:w="2070"/>
      </w:tblGrid>
      <w:tr w:rsidR="00A53361" w:rsidRPr="00D31669" w:rsidTr="00A53361">
        <w:tc>
          <w:tcPr>
            <w:tcW w:w="558" w:type="dxa"/>
            <w:vMerge w:val="restart"/>
          </w:tcPr>
          <w:p w:rsidR="00A53361" w:rsidRPr="00D31669" w:rsidRDefault="00A53361" w:rsidP="00CA5E51">
            <w:pPr>
              <w:pStyle w:val="BodyText"/>
              <w:jc w:val="center"/>
              <w:rPr>
                <w:color w:val="FF0000"/>
              </w:rPr>
            </w:pPr>
            <w:r w:rsidRPr="00D31669">
              <w:rPr>
                <w:color w:val="FF0000"/>
              </w:rPr>
              <w:t>No</w:t>
            </w:r>
          </w:p>
        </w:tc>
        <w:tc>
          <w:tcPr>
            <w:tcW w:w="4770" w:type="dxa"/>
            <w:gridSpan w:val="2"/>
          </w:tcPr>
          <w:p w:rsidR="00A53361" w:rsidRPr="00D31669" w:rsidRDefault="00A53361" w:rsidP="00CA5E51">
            <w:pPr>
              <w:pStyle w:val="BodyText"/>
              <w:jc w:val="center"/>
              <w:rPr>
                <w:color w:val="FF0000"/>
              </w:rPr>
            </w:pPr>
            <w:r w:rsidRPr="00D31669">
              <w:rPr>
                <w:color w:val="FF0000"/>
              </w:rPr>
              <w:t>Perancangan</w:t>
            </w:r>
          </w:p>
        </w:tc>
        <w:tc>
          <w:tcPr>
            <w:tcW w:w="2070" w:type="dxa"/>
          </w:tcPr>
          <w:p w:rsidR="00A53361" w:rsidRPr="00D31669" w:rsidRDefault="00A53361" w:rsidP="00CA5E51">
            <w:pPr>
              <w:pStyle w:val="BodyText"/>
              <w:jc w:val="center"/>
              <w:rPr>
                <w:color w:val="FF0000"/>
              </w:rPr>
            </w:pPr>
            <w:r w:rsidRPr="00D31669">
              <w:rPr>
                <w:color w:val="FF0000"/>
              </w:rPr>
              <w:t>Implementasi</w:t>
            </w:r>
          </w:p>
        </w:tc>
      </w:tr>
      <w:tr w:rsidR="00A53361" w:rsidRPr="00D31669" w:rsidTr="00A53361">
        <w:tc>
          <w:tcPr>
            <w:tcW w:w="558" w:type="dxa"/>
            <w:vMerge/>
          </w:tcPr>
          <w:p w:rsidR="00A53361" w:rsidRPr="00D31669" w:rsidRDefault="00A53361" w:rsidP="00CA5E51">
            <w:pPr>
              <w:pStyle w:val="BodyText"/>
              <w:jc w:val="center"/>
              <w:rPr>
                <w:color w:val="FF0000"/>
              </w:rPr>
            </w:pPr>
          </w:p>
        </w:tc>
        <w:tc>
          <w:tcPr>
            <w:tcW w:w="2340" w:type="dxa"/>
          </w:tcPr>
          <w:p w:rsidR="00A53361" w:rsidRPr="00D31669" w:rsidRDefault="00A53361" w:rsidP="00CA5E51">
            <w:pPr>
              <w:pStyle w:val="BodyText"/>
              <w:jc w:val="center"/>
              <w:rPr>
                <w:color w:val="FF0000"/>
              </w:rPr>
            </w:pPr>
            <w:r w:rsidRPr="00D31669">
              <w:rPr>
                <w:color w:val="FF0000"/>
              </w:rPr>
              <w:t>WAE Logical View</w:t>
            </w:r>
          </w:p>
        </w:tc>
        <w:tc>
          <w:tcPr>
            <w:tcW w:w="2430" w:type="dxa"/>
          </w:tcPr>
          <w:p w:rsidR="00A53361" w:rsidRPr="00D31669" w:rsidRDefault="00A53361" w:rsidP="00CA5E51">
            <w:pPr>
              <w:pStyle w:val="BodyText"/>
              <w:jc w:val="center"/>
              <w:rPr>
                <w:color w:val="FF0000"/>
              </w:rPr>
            </w:pPr>
            <w:r w:rsidRPr="00D31669">
              <w:rPr>
                <w:color w:val="FF0000"/>
              </w:rPr>
              <w:t>Kelas Perancangan</w:t>
            </w:r>
          </w:p>
        </w:tc>
        <w:tc>
          <w:tcPr>
            <w:tcW w:w="2070" w:type="dxa"/>
          </w:tcPr>
          <w:p w:rsidR="00A53361" w:rsidRPr="00D31669" w:rsidRDefault="00A53361" w:rsidP="00CA5E51">
            <w:pPr>
              <w:pStyle w:val="BodyText"/>
              <w:jc w:val="center"/>
              <w:rPr>
                <w:color w:val="FF0000"/>
              </w:rPr>
            </w:pPr>
            <w:r w:rsidRPr="00D31669">
              <w:rPr>
                <w:color w:val="FF0000"/>
              </w:rPr>
              <w:t>Nama file fisik</w:t>
            </w: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bl>
    <w:p w:rsidR="00715803" w:rsidRPr="00D31669" w:rsidRDefault="00715803" w:rsidP="00715803">
      <w:pPr>
        <w:pStyle w:val="BodyText"/>
        <w:rPr>
          <w:b/>
          <w:color w:val="FF0000"/>
        </w:rPr>
      </w:pPr>
      <w:r w:rsidRPr="00D31669">
        <w:rPr>
          <w:b/>
          <w:color w:val="FF0000"/>
        </w:rPr>
        <w:t>Tracebility Use Case</w:t>
      </w:r>
      <w:r w:rsidRPr="00D31669" w:rsidDel="007219C8">
        <w:rPr>
          <w:b/>
          <w:color w:val="FF0000"/>
        </w:rPr>
        <w:t xml:space="preserve"> </w:t>
      </w:r>
    </w:p>
    <w:tbl>
      <w:tblPr>
        <w:tblW w:w="9488" w:type="dxa"/>
        <w:tblInd w:w="91" w:type="dxa"/>
        <w:tblLook w:val="0000" w:firstRow="0" w:lastRow="0" w:firstColumn="0" w:lastColumn="0" w:noHBand="0" w:noVBand="0"/>
      </w:tblPr>
      <w:tblGrid>
        <w:gridCol w:w="1457"/>
        <w:gridCol w:w="1530"/>
        <w:gridCol w:w="1620"/>
        <w:gridCol w:w="1440"/>
        <w:gridCol w:w="1620"/>
        <w:gridCol w:w="1821"/>
      </w:tblGrid>
      <w:tr w:rsidR="00715803" w:rsidRPr="00D31669" w:rsidTr="006A3470">
        <w:trPr>
          <w:trHeight w:val="255"/>
        </w:trPr>
        <w:tc>
          <w:tcPr>
            <w:tcW w:w="1457" w:type="dxa"/>
            <w:tcBorders>
              <w:top w:val="nil"/>
              <w:left w:val="nil"/>
              <w:bottom w:val="nil"/>
              <w:right w:val="nil"/>
            </w:tcBorders>
            <w:shd w:val="clear" w:color="auto" w:fill="auto"/>
            <w:noWrap/>
            <w:vAlign w:val="bottom"/>
          </w:tcPr>
          <w:p w:rsidR="00715803" w:rsidRPr="00D31669" w:rsidRDefault="00715803" w:rsidP="006A3470">
            <w:pPr>
              <w:rPr>
                <w:rFonts w:ascii="Arial" w:hAnsi="Arial"/>
                <w:b/>
                <w:bCs/>
                <w:color w:val="FF0000"/>
                <w:lang w:bidi="ne-NP"/>
              </w:rPr>
            </w:pPr>
          </w:p>
        </w:tc>
        <w:tc>
          <w:tcPr>
            <w:tcW w:w="1530" w:type="dxa"/>
            <w:tcBorders>
              <w:top w:val="nil"/>
              <w:left w:val="nil"/>
              <w:bottom w:val="nil"/>
              <w:right w:val="nil"/>
            </w:tcBorders>
            <w:shd w:val="clear" w:color="auto" w:fill="auto"/>
            <w:noWrap/>
            <w:vAlign w:val="bottom"/>
          </w:tcPr>
          <w:p w:rsidR="00715803" w:rsidRPr="00D31669" w:rsidRDefault="00715803" w:rsidP="006A3470">
            <w:pPr>
              <w:rPr>
                <w:rFonts w:ascii="Arial" w:hAnsi="Arial"/>
                <w:b/>
                <w:bCs/>
                <w:color w:val="FF0000"/>
                <w:lang w:bidi="ne-NP"/>
              </w:rPr>
            </w:pPr>
          </w:p>
        </w:tc>
        <w:tc>
          <w:tcPr>
            <w:tcW w:w="4680" w:type="dxa"/>
            <w:gridSpan w:val="3"/>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Perancangan</w:t>
            </w:r>
          </w:p>
        </w:tc>
        <w:tc>
          <w:tcPr>
            <w:tcW w:w="1821"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Pengujian</w:t>
            </w:r>
          </w:p>
        </w:tc>
      </w:tr>
      <w:tr w:rsidR="00715803" w:rsidRPr="00D31669"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D31669" w:rsidRDefault="00715803" w:rsidP="006A3470">
            <w:pPr>
              <w:rPr>
                <w:rFonts w:ascii="Arial" w:hAnsi="Arial"/>
                <w:b/>
                <w:bCs/>
                <w:color w:val="FF0000"/>
                <w:lang w:bidi="ne-NP"/>
              </w:rPr>
            </w:pPr>
            <w:r w:rsidRPr="00D31669">
              <w:rPr>
                <w:rFonts w:ascii="Arial" w:hAnsi="Arial" w:cs="Arial"/>
                <w:b/>
                <w:bCs/>
                <w:color w:val="FF0000"/>
                <w:lang w:bidi="ne-NP"/>
              </w:rPr>
              <w:t>SRS-ID</w:t>
            </w:r>
          </w:p>
        </w:tc>
        <w:tc>
          <w:tcPr>
            <w:tcW w:w="153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Use Case ID</w:t>
            </w:r>
          </w:p>
        </w:tc>
        <w:tc>
          <w:tcPr>
            <w:tcW w:w="162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Sequence</w:t>
            </w:r>
          </w:p>
        </w:tc>
        <w:tc>
          <w:tcPr>
            <w:tcW w:w="144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Diagram</w:t>
            </w:r>
          </w:p>
        </w:tc>
        <w:tc>
          <w:tcPr>
            <w:tcW w:w="162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b/>
                <w:bCs/>
                <w:color w:val="FF0000"/>
                <w:lang w:bidi="ne-NP"/>
              </w:rPr>
              <w:t>Antarmuka</w:t>
            </w:r>
          </w:p>
        </w:tc>
        <w:tc>
          <w:tcPr>
            <w:tcW w:w="1821"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Kasus</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rPr>
                <w:rFonts w:ascii="Arial" w:hAnsi="Arial"/>
                <w:b/>
                <w:bCs/>
                <w:color w:val="FF0000"/>
                <w:lang w:bidi="ne-NP"/>
              </w:rPr>
            </w:pPr>
            <w:r w:rsidRPr="00D31669">
              <w:rPr>
                <w:rFonts w:ascii="Arial" w:hAnsi="Arial" w:cs="Arial"/>
                <w:b/>
                <w:bCs/>
                <w:color w:val="FF0000"/>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Diagram</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Kelas</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b/>
                <w:bCs/>
                <w:color w:val="FF0000"/>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Uji</w:t>
            </w:r>
          </w:p>
        </w:tc>
      </w:tr>
      <w:tr w:rsidR="00715803" w:rsidRPr="00D31669"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RS-F-01</w:t>
            </w:r>
          </w:p>
        </w:tc>
        <w:tc>
          <w:tcPr>
            <w:tcW w:w="1530" w:type="dxa"/>
            <w:tcBorders>
              <w:top w:val="nil"/>
              <w:left w:val="nil"/>
              <w:bottom w:val="nil"/>
              <w:right w:val="nil"/>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C-0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1-01</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CL-D-01</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1</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nil"/>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1-02</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2</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2</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C-02</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1</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CL-D-02</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3</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2</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3</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4</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3</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4</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5</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53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44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821"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r>
    </w:tbl>
    <w:p w:rsidR="00B149D0" w:rsidRPr="00D31669" w:rsidRDefault="00B149D0" w:rsidP="00715803">
      <w:pPr>
        <w:pStyle w:val="BodyText"/>
        <w:rPr>
          <w:color w:val="FF0000"/>
        </w:rPr>
      </w:pPr>
    </w:p>
    <w:sectPr w:rsidR="00B149D0" w:rsidRPr="00D31669" w:rsidSect="00715803">
      <w:footerReference w:type="default" r:id="rId40"/>
      <w:pgSz w:w="11907" w:h="16840" w:code="9"/>
      <w:pgMar w:top="1134" w:right="1134" w:bottom="1134" w:left="1701"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61D59" w:rsidRDefault="00B61D59">
      <w:r>
        <w:separator/>
      </w:r>
    </w:p>
    <w:p w:rsidR="00B61D59" w:rsidRDefault="00B61D59"/>
  </w:endnote>
  <w:endnote w:type="continuationSeparator" w:id="0">
    <w:p w:rsidR="00B61D59" w:rsidRDefault="00B61D59">
      <w:r>
        <w:continuationSeparator/>
      </w:r>
    </w:p>
    <w:p w:rsidR="00B61D59" w:rsidRDefault="00B61D5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1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2496"/>
      <w:gridCol w:w="2863"/>
    </w:tblGrid>
    <w:tr w:rsidR="00FD1D18" w:rsidRPr="00EA594F" w:rsidTr="00AB6298">
      <w:tblPrEx>
        <w:tblCellMar>
          <w:top w:w="0" w:type="dxa"/>
          <w:bottom w:w="0" w:type="dxa"/>
        </w:tblCellMar>
      </w:tblPrEx>
      <w:tc>
        <w:tcPr>
          <w:tcW w:w="3742" w:type="dxa"/>
          <w:tcBorders>
            <w:top w:val="single" w:sz="4" w:space="0" w:color="auto"/>
            <w:left w:val="single" w:sz="4" w:space="0" w:color="auto"/>
            <w:bottom w:val="single" w:sz="4" w:space="0" w:color="auto"/>
            <w:right w:val="single" w:sz="4" w:space="0" w:color="auto"/>
          </w:tcBorders>
        </w:tcPr>
        <w:p w:rsidR="00FD1D18" w:rsidRPr="00426696" w:rsidRDefault="00FD1D18" w:rsidP="00750514">
          <w:pPr>
            <w:pStyle w:val="Footer"/>
            <w:rPr>
              <w:rFonts w:ascii="Arial" w:hAnsi="Arial"/>
              <w:b/>
              <w:sz w:val="18"/>
              <w:szCs w:val="18"/>
              <w:lang w:val="sv-SE"/>
            </w:rPr>
          </w:pPr>
          <w:r w:rsidRPr="00426696">
            <w:rPr>
              <w:rFonts w:ascii="Arial" w:hAnsi="Arial"/>
              <w:b/>
              <w:sz w:val="18"/>
              <w:szCs w:val="18"/>
              <w:lang w:val="sv-SE"/>
            </w:rPr>
            <w:t>Program Studi Teknik Informatika  ITB</w:t>
          </w:r>
        </w:p>
      </w:tc>
      <w:tc>
        <w:tcPr>
          <w:tcW w:w="2496" w:type="dxa"/>
          <w:tcBorders>
            <w:top w:val="single" w:sz="4" w:space="0" w:color="auto"/>
            <w:left w:val="single" w:sz="4" w:space="0" w:color="auto"/>
            <w:bottom w:val="single" w:sz="4" w:space="0" w:color="auto"/>
            <w:right w:val="single" w:sz="4" w:space="0" w:color="auto"/>
          </w:tcBorders>
        </w:tcPr>
        <w:p w:rsidR="00FD1D18" w:rsidRPr="00A42108" w:rsidRDefault="00FD1D18" w:rsidP="00610D76">
          <w:pPr>
            <w:pStyle w:val="Footer"/>
            <w:jc w:val="center"/>
            <w:rPr>
              <w:rFonts w:ascii="Arial" w:hAnsi="Arial"/>
              <w:b/>
              <w:sz w:val="18"/>
              <w:szCs w:val="18"/>
            </w:rPr>
          </w:pPr>
          <w:r w:rsidRPr="00A42108">
            <w:rPr>
              <w:b/>
              <w:i/>
              <w:sz w:val="18"/>
              <w:szCs w:val="18"/>
            </w:rPr>
            <w:t>IF-ITB-</w:t>
          </w:r>
          <w:r>
            <w:rPr>
              <w:b/>
              <w:i/>
              <w:sz w:val="18"/>
              <w:szCs w:val="18"/>
            </w:rPr>
            <w:t>PPL</w:t>
          </w:r>
          <w:r w:rsidRPr="00A42108">
            <w:rPr>
              <w:b/>
              <w:i/>
              <w:sz w:val="18"/>
              <w:szCs w:val="18"/>
            </w:rPr>
            <w:t>-DOC-</w:t>
          </w:r>
          <w:r>
            <w:rPr>
              <w:b/>
              <w:i/>
              <w:sz w:val="18"/>
              <w:szCs w:val="18"/>
            </w:rPr>
            <w:t>WEB-</w:t>
          </w:r>
          <w:r w:rsidRPr="00A42108">
            <w:rPr>
              <w:b/>
              <w:i/>
              <w:sz w:val="18"/>
              <w:szCs w:val="18"/>
            </w:rPr>
            <w:t>20</w:t>
          </w:r>
          <w:r>
            <w:rPr>
              <w:b/>
              <w:i/>
              <w:sz w:val="18"/>
              <w:szCs w:val="18"/>
            </w:rPr>
            <w:t>14</w:t>
          </w:r>
        </w:p>
      </w:tc>
      <w:tc>
        <w:tcPr>
          <w:tcW w:w="2863" w:type="dxa"/>
          <w:tcBorders>
            <w:top w:val="single" w:sz="4" w:space="0" w:color="auto"/>
            <w:left w:val="single" w:sz="4" w:space="0" w:color="auto"/>
            <w:bottom w:val="single" w:sz="4" w:space="0" w:color="auto"/>
            <w:right w:val="single" w:sz="4" w:space="0" w:color="auto"/>
          </w:tcBorders>
        </w:tcPr>
        <w:p w:rsidR="00FD1D18" w:rsidRPr="00A42108" w:rsidRDefault="00FD1D18" w:rsidP="00750514">
          <w:pPr>
            <w:pStyle w:val="Footer"/>
            <w:jc w:val="right"/>
            <w:rPr>
              <w:rFonts w:ascii="Arial" w:hAnsi="Arial"/>
              <w:b/>
              <w:sz w:val="18"/>
              <w:szCs w:val="18"/>
            </w:rPr>
          </w:pPr>
          <w:r w:rsidRPr="00A42108">
            <w:rPr>
              <w:rStyle w:val="PageNumber"/>
              <w:rFonts w:ascii="Arial" w:hAnsi="Arial"/>
              <w:b/>
              <w:sz w:val="18"/>
              <w:szCs w:val="18"/>
            </w:rPr>
            <w:t xml:space="preserve">Halaman </w:t>
          </w:r>
          <w:r w:rsidRPr="00A42108">
            <w:rPr>
              <w:rStyle w:val="PageNumber"/>
              <w:rFonts w:ascii="Arial" w:hAnsi="Arial"/>
              <w:b/>
              <w:sz w:val="18"/>
              <w:szCs w:val="18"/>
            </w:rPr>
            <w:fldChar w:fldCharType="begin"/>
          </w:r>
          <w:r w:rsidRPr="00A42108">
            <w:rPr>
              <w:rStyle w:val="PageNumber"/>
              <w:rFonts w:ascii="Arial" w:hAnsi="Arial"/>
              <w:b/>
              <w:sz w:val="18"/>
              <w:szCs w:val="18"/>
            </w:rPr>
            <w:instrText xml:space="preserve"> PAGE </w:instrText>
          </w:r>
          <w:r w:rsidRPr="00A42108">
            <w:rPr>
              <w:rStyle w:val="PageNumber"/>
              <w:rFonts w:ascii="Arial" w:hAnsi="Arial"/>
              <w:b/>
              <w:sz w:val="18"/>
              <w:szCs w:val="18"/>
            </w:rPr>
            <w:fldChar w:fldCharType="separate"/>
          </w:r>
          <w:r w:rsidR="0041279C">
            <w:rPr>
              <w:rStyle w:val="PageNumber"/>
              <w:rFonts w:ascii="Arial" w:hAnsi="Arial"/>
              <w:b/>
              <w:noProof/>
              <w:sz w:val="18"/>
              <w:szCs w:val="18"/>
            </w:rPr>
            <w:t>4</w:t>
          </w:r>
          <w:r w:rsidRPr="00A42108">
            <w:rPr>
              <w:rStyle w:val="PageNumber"/>
              <w:rFonts w:ascii="Arial" w:hAnsi="Arial"/>
              <w:b/>
              <w:sz w:val="18"/>
              <w:szCs w:val="18"/>
            </w:rPr>
            <w:fldChar w:fldCharType="end"/>
          </w:r>
          <w:r>
            <w:rPr>
              <w:rStyle w:val="PageNumber"/>
              <w:rFonts w:ascii="Arial" w:hAnsi="Arial"/>
              <w:b/>
              <w:sz w:val="18"/>
              <w:szCs w:val="18"/>
            </w:rPr>
            <w:t xml:space="preserve"> </w:t>
          </w:r>
          <w:r w:rsidRPr="00A42108">
            <w:rPr>
              <w:rStyle w:val="PageNumber"/>
              <w:rFonts w:ascii="Arial" w:hAnsi="Arial"/>
              <w:b/>
              <w:snapToGrid w:val="0"/>
              <w:sz w:val="18"/>
              <w:szCs w:val="18"/>
            </w:rPr>
            <w:t xml:space="preserve">dari </w:t>
          </w:r>
          <w:r w:rsidRPr="00A42108">
            <w:rPr>
              <w:rStyle w:val="PageNumber"/>
              <w:rFonts w:ascii="Arial" w:hAnsi="Arial" w:cs="Arial"/>
              <w:b/>
              <w:sz w:val="18"/>
              <w:szCs w:val="18"/>
            </w:rPr>
            <w:fldChar w:fldCharType="begin"/>
          </w:r>
          <w:r w:rsidRPr="00A42108">
            <w:rPr>
              <w:rStyle w:val="PageNumber"/>
              <w:rFonts w:ascii="Arial" w:hAnsi="Arial" w:cs="Arial"/>
              <w:b/>
              <w:sz w:val="18"/>
              <w:szCs w:val="18"/>
            </w:rPr>
            <w:instrText xml:space="preserve"> NUMPAGES </w:instrText>
          </w:r>
          <w:r w:rsidRPr="00A42108">
            <w:rPr>
              <w:rStyle w:val="PageNumber"/>
              <w:rFonts w:ascii="Arial" w:hAnsi="Arial" w:cs="Arial"/>
              <w:b/>
              <w:sz w:val="18"/>
              <w:szCs w:val="18"/>
            </w:rPr>
            <w:fldChar w:fldCharType="separate"/>
          </w:r>
          <w:r w:rsidR="0041279C">
            <w:rPr>
              <w:rStyle w:val="PageNumber"/>
              <w:rFonts w:ascii="Arial" w:hAnsi="Arial" w:cs="Arial"/>
              <w:b/>
              <w:noProof/>
              <w:sz w:val="18"/>
              <w:szCs w:val="18"/>
            </w:rPr>
            <w:t>43</w:t>
          </w:r>
          <w:r w:rsidRPr="00A42108">
            <w:rPr>
              <w:rStyle w:val="PageNumber"/>
              <w:rFonts w:ascii="Arial" w:hAnsi="Arial" w:cs="Arial"/>
              <w:b/>
              <w:sz w:val="18"/>
              <w:szCs w:val="18"/>
            </w:rPr>
            <w:fldChar w:fldCharType="end"/>
          </w:r>
          <w:r w:rsidRPr="00A42108">
            <w:rPr>
              <w:rStyle w:val="PageNumber"/>
              <w:rFonts w:ascii="Arial" w:hAnsi="Arial"/>
              <w:b/>
              <w:snapToGrid w:val="0"/>
              <w:sz w:val="18"/>
              <w:szCs w:val="18"/>
            </w:rPr>
            <w:t xml:space="preserve"> halaman</w:t>
          </w:r>
        </w:p>
      </w:tc>
    </w:tr>
    <w:tr w:rsidR="00FD1D18" w:rsidRPr="00426696" w:rsidTr="00AB6298">
      <w:tblPrEx>
        <w:tblCellMar>
          <w:top w:w="0" w:type="dxa"/>
          <w:bottom w:w="0" w:type="dxa"/>
        </w:tblCellMar>
      </w:tblPrEx>
      <w:trPr>
        <w:trHeight w:val="225"/>
      </w:trPr>
      <w:tc>
        <w:tcPr>
          <w:tcW w:w="9101" w:type="dxa"/>
          <w:gridSpan w:val="3"/>
          <w:tcBorders>
            <w:top w:val="single" w:sz="4" w:space="0" w:color="auto"/>
            <w:left w:val="single" w:sz="4" w:space="0" w:color="auto"/>
            <w:bottom w:val="single" w:sz="4" w:space="0" w:color="auto"/>
            <w:right w:val="single" w:sz="4" w:space="0" w:color="auto"/>
          </w:tcBorders>
        </w:tcPr>
        <w:p w:rsidR="00FD1D18" w:rsidRPr="00426696" w:rsidRDefault="00FD1D18" w:rsidP="00750514">
          <w:pPr>
            <w:pStyle w:val="Footer"/>
            <w:spacing w:before="120"/>
            <w:jc w:val="center"/>
            <w:rPr>
              <w:rFonts w:ascii="Arial" w:hAnsi="Arial"/>
              <w:sz w:val="16"/>
              <w:lang w:val="sv-SE"/>
            </w:rPr>
          </w:pPr>
          <w:r w:rsidRPr="00426696">
            <w:rPr>
              <w:rFonts w:ascii="Arial" w:hAnsi="Arial"/>
              <w:sz w:val="16"/>
              <w:lang w:val="sv-SE"/>
            </w:rPr>
            <w:t>Template dokumen ini dan informasi yang dimilikinya adalah milik Program Studi Teknik  Informatika-ITB dan bersifat rahasia. Dilarang me-reproduksi dokumen ini tanpa diketahui oleh Program Studi Teknik Informatika ITB.</w:t>
          </w:r>
        </w:p>
      </w:tc>
    </w:tr>
  </w:tbl>
  <w:p w:rsidR="00FD1D18" w:rsidRPr="00426696" w:rsidRDefault="00FD1D18">
    <w:pPr>
      <w:pStyle w:val="Footer"/>
      <w:rPr>
        <w:lang w:val="sv-SE"/>
      </w:rPr>
    </w:pPr>
  </w:p>
  <w:p w:rsidR="00FD1D18" w:rsidRDefault="00FD1D1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61D59" w:rsidRDefault="00B61D59">
      <w:r>
        <w:separator/>
      </w:r>
    </w:p>
    <w:p w:rsidR="00B61D59" w:rsidRDefault="00B61D59"/>
  </w:footnote>
  <w:footnote w:type="continuationSeparator" w:id="0">
    <w:p w:rsidR="00B61D59" w:rsidRDefault="00B61D59">
      <w:r>
        <w:continuationSeparator/>
      </w:r>
    </w:p>
    <w:p w:rsidR="00B61D59" w:rsidRDefault="00B61D59"/>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311FD"/>
    <w:multiLevelType w:val="hybridMultilevel"/>
    <w:tmpl w:val="90126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405693E"/>
    <w:multiLevelType w:val="hybridMultilevel"/>
    <w:tmpl w:val="833AD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F7C49A2"/>
    <w:multiLevelType w:val="hybridMultilevel"/>
    <w:tmpl w:val="7520D2F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155A77"/>
    <w:multiLevelType w:val="hybridMultilevel"/>
    <w:tmpl w:val="5978D9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3043F83"/>
    <w:multiLevelType w:val="hybridMultilevel"/>
    <w:tmpl w:val="9BB29FC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2DFC5261"/>
    <w:multiLevelType w:val="multilevel"/>
    <w:tmpl w:val="366AC72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7">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tentative="1">
      <w:start w:val="1"/>
      <w:numFmt w:val="bullet"/>
      <w:lvlText w:val="o"/>
      <w:lvlJc w:val="left"/>
      <w:pPr>
        <w:tabs>
          <w:tab w:val="num" w:pos="1396"/>
        </w:tabs>
        <w:ind w:left="1396" w:hanging="360"/>
      </w:pPr>
      <w:rPr>
        <w:rFonts w:ascii="Courier New" w:hAnsi="Courier New" w:cs="Courier New" w:hint="default"/>
      </w:rPr>
    </w:lvl>
    <w:lvl w:ilvl="2" w:tplc="04090005" w:tentative="1">
      <w:start w:val="1"/>
      <w:numFmt w:val="bullet"/>
      <w:lvlText w:val=""/>
      <w:lvlJc w:val="left"/>
      <w:pPr>
        <w:tabs>
          <w:tab w:val="num" w:pos="2116"/>
        </w:tabs>
        <w:ind w:left="2116" w:hanging="360"/>
      </w:pPr>
      <w:rPr>
        <w:rFonts w:ascii="Wingdings" w:hAnsi="Wingdings" w:hint="default"/>
      </w:rPr>
    </w:lvl>
    <w:lvl w:ilvl="3" w:tplc="04090001" w:tentative="1">
      <w:start w:val="1"/>
      <w:numFmt w:val="bullet"/>
      <w:lvlText w:val=""/>
      <w:lvlJc w:val="left"/>
      <w:pPr>
        <w:tabs>
          <w:tab w:val="num" w:pos="2836"/>
        </w:tabs>
        <w:ind w:left="2836" w:hanging="360"/>
      </w:pPr>
      <w:rPr>
        <w:rFonts w:ascii="Symbol" w:hAnsi="Symbol" w:hint="default"/>
      </w:rPr>
    </w:lvl>
    <w:lvl w:ilvl="4" w:tplc="04090003" w:tentative="1">
      <w:start w:val="1"/>
      <w:numFmt w:val="bullet"/>
      <w:lvlText w:val="o"/>
      <w:lvlJc w:val="left"/>
      <w:pPr>
        <w:tabs>
          <w:tab w:val="num" w:pos="3556"/>
        </w:tabs>
        <w:ind w:left="3556" w:hanging="360"/>
      </w:pPr>
      <w:rPr>
        <w:rFonts w:ascii="Courier New" w:hAnsi="Courier New" w:cs="Courier New" w:hint="default"/>
      </w:rPr>
    </w:lvl>
    <w:lvl w:ilvl="5" w:tplc="04090005" w:tentative="1">
      <w:start w:val="1"/>
      <w:numFmt w:val="bullet"/>
      <w:lvlText w:val=""/>
      <w:lvlJc w:val="left"/>
      <w:pPr>
        <w:tabs>
          <w:tab w:val="num" w:pos="4276"/>
        </w:tabs>
        <w:ind w:left="4276" w:hanging="360"/>
      </w:pPr>
      <w:rPr>
        <w:rFonts w:ascii="Wingdings" w:hAnsi="Wingdings" w:hint="default"/>
      </w:rPr>
    </w:lvl>
    <w:lvl w:ilvl="6" w:tplc="04090001" w:tentative="1">
      <w:start w:val="1"/>
      <w:numFmt w:val="bullet"/>
      <w:lvlText w:val=""/>
      <w:lvlJc w:val="left"/>
      <w:pPr>
        <w:tabs>
          <w:tab w:val="num" w:pos="4996"/>
        </w:tabs>
        <w:ind w:left="4996" w:hanging="360"/>
      </w:pPr>
      <w:rPr>
        <w:rFonts w:ascii="Symbol" w:hAnsi="Symbol" w:hint="default"/>
      </w:rPr>
    </w:lvl>
    <w:lvl w:ilvl="7" w:tplc="04090003" w:tentative="1">
      <w:start w:val="1"/>
      <w:numFmt w:val="bullet"/>
      <w:lvlText w:val="o"/>
      <w:lvlJc w:val="left"/>
      <w:pPr>
        <w:tabs>
          <w:tab w:val="num" w:pos="5716"/>
        </w:tabs>
        <w:ind w:left="5716" w:hanging="360"/>
      </w:pPr>
      <w:rPr>
        <w:rFonts w:ascii="Courier New" w:hAnsi="Courier New" w:cs="Courier New" w:hint="default"/>
      </w:rPr>
    </w:lvl>
    <w:lvl w:ilvl="8" w:tplc="04090005" w:tentative="1">
      <w:start w:val="1"/>
      <w:numFmt w:val="bullet"/>
      <w:lvlText w:val=""/>
      <w:lvlJc w:val="left"/>
      <w:pPr>
        <w:tabs>
          <w:tab w:val="num" w:pos="6436"/>
        </w:tabs>
        <w:ind w:left="6436" w:hanging="360"/>
      </w:pPr>
      <w:rPr>
        <w:rFonts w:ascii="Wingdings" w:hAnsi="Wingdings" w:hint="default"/>
      </w:rPr>
    </w:lvl>
  </w:abstractNum>
  <w:abstractNum w:abstractNumId="8">
    <w:nsid w:val="3C6D623A"/>
    <w:multiLevelType w:val="hybridMultilevel"/>
    <w:tmpl w:val="19F2C2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CA2631A"/>
    <w:multiLevelType w:val="hybridMultilevel"/>
    <w:tmpl w:val="9F72879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D580799"/>
    <w:multiLevelType w:val="hybridMultilevel"/>
    <w:tmpl w:val="52C6F4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49BC6487"/>
    <w:multiLevelType w:val="hybridMultilevel"/>
    <w:tmpl w:val="E2EC36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4AA3D41"/>
    <w:multiLevelType w:val="hybridMultilevel"/>
    <w:tmpl w:val="52AA9F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FA1005D"/>
    <w:multiLevelType w:val="hybridMultilevel"/>
    <w:tmpl w:val="68B4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FB56AA6"/>
    <w:multiLevelType w:val="hybridMultilevel"/>
    <w:tmpl w:val="4D4CB5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60B714F6"/>
    <w:multiLevelType w:val="hybridMultilevel"/>
    <w:tmpl w:val="C44E6298"/>
    <w:lvl w:ilvl="0" w:tplc="E8BC1C98">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2017AB5"/>
    <w:multiLevelType w:val="hybridMultilevel"/>
    <w:tmpl w:val="803635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50A6F9F"/>
    <w:multiLevelType w:val="hybridMultilevel"/>
    <w:tmpl w:val="0E425D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2CF2FAA"/>
    <w:multiLevelType w:val="hybridMultilevel"/>
    <w:tmpl w:val="AEAEE0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CAE78B7"/>
    <w:multiLevelType w:val="hybridMultilevel"/>
    <w:tmpl w:val="B8AAE43C"/>
    <w:lvl w:ilvl="0" w:tplc="DAF22DD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7"/>
  </w:num>
  <w:num w:numId="3">
    <w:abstractNumId w:val="9"/>
  </w:num>
  <w:num w:numId="4">
    <w:abstractNumId w:val="0"/>
  </w:num>
  <w:num w:numId="5">
    <w:abstractNumId w:val="17"/>
  </w:num>
  <w:num w:numId="6">
    <w:abstractNumId w:val="10"/>
  </w:num>
  <w:num w:numId="7">
    <w:abstractNumId w:val="13"/>
  </w:num>
  <w:num w:numId="8">
    <w:abstractNumId w:val="19"/>
  </w:num>
  <w:num w:numId="9">
    <w:abstractNumId w:val="5"/>
  </w:num>
  <w:num w:numId="10">
    <w:abstractNumId w:val="3"/>
  </w:num>
  <w:num w:numId="11">
    <w:abstractNumId w:val="1"/>
  </w:num>
  <w:num w:numId="12">
    <w:abstractNumId w:val="4"/>
  </w:num>
  <w:num w:numId="13">
    <w:abstractNumId w:val="18"/>
  </w:num>
  <w:num w:numId="14">
    <w:abstractNumId w:val="8"/>
  </w:num>
  <w:num w:numId="15">
    <w:abstractNumId w:val="12"/>
  </w:num>
  <w:num w:numId="16">
    <w:abstractNumId w:val="15"/>
  </w:num>
  <w:num w:numId="17">
    <w:abstractNumId w:val="11"/>
  </w:num>
  <w:num w:numId="18">
    <w:abstractNumId w:val="20"/>
  </w:num>
  <w:num w:numId="19">
    <w:abstractNumId w:val="2"/>
  </w:num>
  <w:num w:numId="20">
    <w:abstractNumId w:val="6"/>
  </w:num>
  <w:num w:numId="21">
    <w:abstractNumId w:val="6"/>
  </w:num>
  <w:num w:numId="22">
    <w:abstractNumId w:val="6"/>
  </w:num>
  <w:num w:numId="23">
    <w:abstractNumId w:val="14"/>
  </w:num>
  <w:num w:numId="2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83F"/>
    <w:rsid w:val="000003B0"/>
    <w:rsid w:val="000138B5"/>
    <w:rsid w:val="0001760F"/>
    <w:rsid w:val="0001770E"/>
    <w:rsid w:val="00021B9A"/>
    <w:rsid w:val="000234ED"/>
    <w:rsid w:val="0002496B"/>
    <w:rsid w:val="00025C89"/>
    <w:rsid w:val="00026210"/>
    <w:rsid w:val="00032C55"/>
    <w:rsid w:val="00033FB1"/>
    <w:rsid w:val="000370C0"/>
    <w:rsid w:val="00046074"/>
    <w:rsid w:val="000533BD"/>
    <w:rsid w:val="0005704A"/>
    <w:rsid w:val="000632E0"/>
    <w:rsid w:val="0006353A"/>
    <w:rsid w:val="00064873"/>
    <w:rsid w:val="000673C8"/>
    <w:rsid w:val="00070958"/>
    <w:rsid w:val="00072F78"/>
    <w:rsid w:val="000757F1"/>
    <w:rsid w:val="000977BB"/>
    <w:rsid w:val="000A0583"/>
    <w:rsid w:val="000A7D1E"/>
    <w:rsid w:val="000B47D0"/>
    <w:rsid w:val="000B5CDB"/>
    <w:rsid w:val="000C3A2C"/>
    <w:rsid w:val="000C7C32"/>
    <w:rsid w:val="000D4F42"/>
    <w:rsid w:val="000D5561"/>
    <w:rsid w:val="000D5A8C"/>
    <w:rsid w:val="000D7DD7"/>
    <w:rsid w:val="000E062A"/>
    <w:rsid w:val="000E4787"/>
    <w:rsid w:val="000E4C87"/>
    <w:rsid w:val="000F0123"/>
    <w:rsid w:val="000F1CFD"/>
    <w:rsid w:val="000F35F5"/>
    <w:rsid w:val="000F3D42"/>
    <w:rsid w:val="00106868"/>
    <w:rsid w:val="00123AE7"/>
    <w:rsid w:val="00124C9C"/>
    <w:rsid w:val="00127746"/>
    <w:rsid w:val="00135D89"/>
    <w:rsid w:val="001367FA"/>
    <w:rsid w:val="00163597"/>
    <w:rsid w:val="00163DC8"/>
    <w:rsid w:val="00165B9D"/>
    <w:rsid w:val="00174F36"/>
    <w:rsid w:val="0019226E"/>
    <w:rsid w:val="00194066"/>
    <w:rsid w:val="00195655"/>
    <w:rsid w:val="00196141"/>
    <w:rsid w:val="001A0665"/>
    <w:rsid w:val="001A0ABF"/>
    <w:rsid w:val="001B6491"/>
    <w:rsid w:val="001B7C3A"/>
    <w:rsid w:val="001C7DE7"/>
    <w:rsid w:val="001D378C"/>
    <w:rsid w:val="001F0000"/>
    <w:rsid w:val="001F01D9"/>
    <w:rsid w:val="001F1FB1"/>
    <w:rsid w:val="0020034A"/>
    <w:rsid w:val="00200468"/>
    <w:rsid w:val="0020317A"/>
    <w:rsid w:val="00203197"/>
    <w:rsid w:val="002059A4"/>
    <w:rsid w:val="002060C5"/>
    <w:rsid w:val="002062E2"/>
    <w:rsid w:val="00207282"/>
    <w:rsid w:val="00212385"/>
    <w:rsid w:val="00220F93"/>
    <w:rsid w:val="00225D3E"/>
    <w:rsid w:val="00242628"/>
    <w:rsid w:val="0024600D"/>
    <w:rsid w:val="00256750"/>
    <w:rsid w:val="00262ED6"/>
    <w:rsid w:val="00263ECC"/>
    <w:rsid w:val="00272296"/>
    <w:rsid w:val="002736D3"/>
    <w:rsid w:val="002767B5"/>
    <w:rsid w:val="00277751"/>
    <w:rsid w:val="00285DAA"/>
    <w:rsid w:val="00291D5B"/>
    <w:rsid w:val="00293EA4"/>
    <w:rsid w:val="00294206"/>
    <w:rsid w:val="002A2B18"/>
    <w:rsid w:val="002A6885"/>
    <w:rsid w:val="002B1DE8"/>
    <w:rsid w:val="002B3456"/>
    <w:rsid w:val="002B497B"/>
    <w:rsid w:val="002B793C"/>
    <w:rsid w:val="002C1CB5"/>
    <w:rsid w:val="002C4D13"/>
    <w:rsid w:val="002D2DEA"/>
    <w:rsid w:val="002E120C"/>
    <w:rsid w:val="002E65C9"/>
    <w:rsid w:val="002F503E"/>
    <w:rsid w:val="002F5B18"/>
    <w:rsid w:val="002F735A"/>
    <w:rsid w:val="00300633"/>
    <w:rsid w:val="00303BCD"/>
    <w:rsid w:val="00307577"/>
    <w:rsid w:val="00307DF3"/>
    <w:rsid w:val="003113CE"/>
    <w:rsid w:val="003136CC"/>
    <w:rsid w:val="0031689A"/>
    <w:rsid w:val="00320926"/>
    <w:rsid w:val="00326805"/>
    <w:rsid w:val="00326D7B"/>
    <w:rsid w:val="00333AEF"/>
    <w:rsid w:val="003358B1"/>
    <w:rsid w:val="0034499C"/>
    <w:rsid w:val="00345AF8"/>
    <w:rsid w:val="003528A6"/>
    <w:rsid w:val="0035322E"/>
    <w:rsid w:val="00353271"/>
    <w:rsid w:val="00353E2B"/>
    <w:rsid w:val="00363E30"/>
    <w:rsid w:val="00365104"/>
    <w:rsid w:val="0036628C"/>
    <w:rsid w:val="003742BB"/>
    <w:rsid w:val="00376A0C"/>
    <w:rsid w:val="00380303"/>
    <w:rsid w:val="003812FB"/>
    <w:rsid w:val="00391119"/>
    <w:rsid w:val="00394627"/>
    <w:rsid w:val="00397852"/>
    <w:rsid w:val="003A0F42"/>
    <w:rsid w:val="003B74D4"/>
    <w:rsid w:val="003C24EE"/>
    <w:rsid w:val="003C34F0"/>
    <w:rsid w:val="003E0779"/>
    <w:rsid w:val="003F1799"/>
    <w:rsid w:val="003F2C90"/>
    <w:rsid w:val="003F34E7"/>
    <w:rsid w:val="0041279C"/>
    <w:rsid w:val="0041367A"/>
    <w:rsid w:val="004155D5"/>
    <w:rsid w:val="00417323"/>
    <w:rsid w:val="004226DE"/>
    <w:rsid w:val="00424536"/>
    <w:rsid w:val="00424DBB"/>
    <w:rsid w:val="00426696"/>
    <w:rsid w:val="00432C75"/>
    <w:rsid w:val="00436281"/>
    <w:rsid w:val="00453467"/>
    <w:rsid w:val="00453CF6"/>
    <w:rsid w:val="00457470"/>
    <w:rsid w:val="00457F98"/>
    <w:rsid w:val="004632BF"/>
    <w:rsid w:val="0046388C"/>
    <w:rsid w:val="0047055F"/>
    <w:rsid w:val="004730C3"/>
    <w:rsid w:val="00473939"/>
    <w:rsid w:val="00480B23"/>
    <w:rsid w:val="004845FF"/>
    <w:rsid w:val="0048518F"/>
    <w:rsid w:val="0049238C"/>
    <w:rsid w:val="00493DA6"/>
    <w:rsid w:val="004A18D6"/>
    <w:rsid w:val="004A4341"/>
    <w:rsid w:val="004B085F"/>
    <w:rsid w:val="004B39B1"/>
    <w:rsid w:val="004B416B"/>
    <w:rsid w:val="004B5CDE"/>
    <w:rsid w:val="004B7B30"/>
    <w:rsid w:val="004C0696"/>
    <w:rsid w:val="004C4112"/>
    <w:rsid w:val="004C4444"/>
    <w:rsid w:val="004C5DD7"/>
    <w:rsid w:val="004C7698"/>
    <w:rsid w:val="004D343F"/>
    <w:rsid w:val="004D66EF"/>
    <w:rsid w:val="004E75E7"/>
    <w:rsid w:val="004F7A7A"/>
    <w:rsid w:val="00503014"/>
    <w:rsid w:val="00513E75"/>
    <w:rsid w:val="00524C3D"/>
    <w:rsid w:val="00530B35"/>
    <w:rsid w:val="005325B4"/>
    <w:rsid w:val="00533B5B"/>
    <w:rsid w:val="00540F26"/>
    <w:rsid w:val="00541923"/>
    <w:rsid w:val="0054208D"/>
    <w:rsid w:val="005508C4"/>
    <w:rsid w:val="00551D1C"/>
    <w:rsid w:val="0055327B"/>
    <w:rsid w:val="00556FEB"/>
    <w:rsid w:val="00561076"/>
    <w:rsid w:val="00564577"/>
    <w:rsid w:val="005672D2"/>
    <w:rsid w:val="00571985"/>
    <w:rsid w:val="00583DB0"/>
    <w:rsid w:val="00585104"/>
    <w:rsid w:val="005A1434"/>
    <w:rsid w:val="005B266B"/>
    <w:rsid w:val="005B3B50"/>
    <w:rsid w:val="005B47A7"/>
    <w:rsid w:val="005C0F3B"/>
    <w:rsid w:val="005C344F"/>
    <w:rsid w:val="005C730B"/>
    <w:rsid w:val="005D09CB"/>
    <w:rsid w:val="005D173C"/>
    <w:rsid w:val="005D39B5"/>
    <w:rsid w:val="005D4785"/>
    <w:rsid w:val="005E2CE9"/>
    <w:rsid w:val="005F44C9"/>
    <w:rsid w:val="005F4860"/>
    <w:rsid w:val="00600DA1"/>
    <w:rsid w:val="006067B3"/>
    <w:rsid w:val="006067E8"/>
    <w:rsid w:val="006102EC"/>
    <w:rsid w:val="00610D76"/>
    <w:rsid w:val="00611C2A"/>
    <w:rsid w:val="006131C5"/>
    <w:rsid w:val="00614FEB"/>
    <w:rsid w:val="00630F7F"/>
    <w:rsid w:val="006324FF"/>
    <w:rsid w:val="00637152"/>
    <w:rsid w:val="006403EB"/>
    <w:rsid w:val="00646DBE"/>
    <w:rsid w:val="006506A1"/>
    <w:rsid w:val="0065077D"/>
    <w:rsid w:val="00651464"/>
    <w:rsid w:val="00651D3A"/>
    <w:rsid w:val="00671520"/>
    <w:rsid w:val="006746A6"/>
    <w:rsid w:val="00675D14"/>
    <w:rsid w:val="00676547"/>
    <w:rsid w:val="00680BF2"/>
    <w:rsid w:val="00690130"/>
    <w:rsid w:val="00693FF9"/>
    <w:rsid w:val="0069565E"/>
    <w:rsid w:val="00696CE3"/>
    <w:rsid w:val="006A3470"/>
    <w:rsid w:val="006A582C"/>
    <w:rsid w:val="006A6859"/>
    <w:rsid w:val="006A7F1A"/>
    <w:rsid w:val="006B18E0"/>
    <w:rsid w:val="006B3959"/>
    <w:rsid w:val="006B3A25"/>
    <w:rsid w:val="006B41B5"/>
    <w:rsid w:val="006B4570"/>
    <w:rsid w:val="006B775F"/>
    <w:rsid w:val="006C78E3"/>
    <w:rsid w:val="006D2320"/>
    <w:rsid w:val="006D4409"/>
    <w:rsid w:val="006D477C"/>
    <w:rsid w:val="006E1B24"/>
    <w:rsid w:val="006E3203"/>
    <w:rsid w:val="006E4411"/>
    <w:rsid w:val="006F0F44"/>
    <w:rsid w:val="006F1231"/>
    <w:rsid w:val="006F1E3A"/>
    <w:rsid w:val="006F29AF"/>
    <w:rsid w:val="006F6810"/>
    <w:rsid w:val="00701115"/>
    <w:rsid w:val="00701480"/>
    <w:rsid w:val="007117EF"/>
    <w:rsid w:val="007133B2"/>
    <w:rsid w:val="00715803"/>
    <w:rsid w:val="00716315"/>
    <w:rsid w:val="00722382"/>
    <w:rsid w:val="007224B9"/>
    <w:rsid w:val="007229D1"/>
    <w:rsid w:val="00733BA6"/>
    <w:rsid w:val="00735E03"/>
    <w:rsid w:val="00737D0E"/>
    <w:rsid w:val="00740D64"/>
    <w:rsid w:val="00750514"/>
    <w:rsid w:val="007507D7"/>
    <w:rsid w:val="00750CB4"/>
    <w:rsid w:val="00751016"/>
    <w:rsid w:val="007535FF"/>
    <w:rsid w:val="00756152"/>
    <w:rsid w:val="007642B0"/>
    <w:rsid w:val="0077113B"/>
    <w:rsid w:val="007728CB"/>
    <w:rsid w:val="007823E9"/>
    <w:rsid w:val="00783359"/>
    <w:rsid w:val="0078388E"/>
    <w:rsid w:val="007872F3"/>
    <w:rsid w:val="00790FDB"/>
    <w:rsid w:val="00792703"/>
    <w:rsid w:val="00793891"/>
    <w:rsid w:val="00794776"/>
    <w:rsid w:val="00796E9B"/>
    <w:rsid w:val="007A25BB"/>
    <w:rsid w:val="007B4715"/>
    <w:rsid w:val="007B7FDC"/>
    <w:rsid w:val="007C0620"/>
    <w:rsid w:val="007C47FC"/>
    <w:rsid w:val="007C491C"/>
    <w:rsid w:val="007D0D8E"/>
    <w:rsid w:val="007D1C3A"/>
    <w:rsid w:val="007D73EA"/>
    <w:rsid w:val="007E1697"/>
    <w:rsid w:val="007E1DBE"/>
    <w:rsid w:val="007E29C2"/>
    <w:rsid w:val="007F7104"/>
    <w:rsid w:val="008001FC"/>
    <w:rsid w:val="0080558F"/>
    <w:rsid w:val="0080615D"/>
    <w:rsid w:val="008161CD"/>
    <w:rsid w:val="008200DF"/>
    <w:rsid w:val="00824782"/>
    <w:rsid w:val="008247DF"/>
    <w:rsid w:val="008362DB"/>
    <w:rsid w:val="00840559"/>
    <w:rsid w:val="00845299"/>
    <w:rsid w:val="008472A6"/>
    <w:rsid w:val="008503B0"/>
    <w:rsid w:val="008516F4"/>
    <w:rsid w:val="00853CF1"/>
    <w:rsid w:val="008558C9"/>
    <w:rsid w:val="00856BBE"/>
    <w:rsid w:val="00861F19"/>
    <w:rsid w:val="008639D9"/>
    <w:rsid w:val="00863BB4"/>
    <w:rsid w:val="00864DEA"/>
    <w:rsid w:val="00871FAA"/>
    <w:rsid w:val="0087653C"/>
    <w:rsid w:val="008774EF"/>
    <w:rsid w:val="00880CE4"/>
    <w:rsid w:val="00882659"/>
    <w:rsid w:val="008929FE"/>
    <w:rsid w:val="00895818"/>
    <w:rsid w:val="00896DA8"/>
    <w:rsid w:val="008A4EC2"/>
    <w:rsid w:val="008B03D3"/>
    <w:rsid w:val="008B222D"/>
    <w:rsid w:val="008C1B06"/>
    <w:rsid w:val="008C45A6"/>
    <w:rsid w:val="008C7072"/>
    <w:rsid w:val="008D0AD7"/>
    <w:rsid w:val="008D123C"/>
    <w:rsid w:val="008E109F"/>
    <w:rsid w:val="008E3BE4"/>
    <w:rsid w:val="008F4713"/>
    <w:rsid w:val="008F4DA5"/>
    <w:rsid w:val="008F594C"/>
    <w:rsid w:val="008F7A87"/>
    <w:rsid w:val="00905F9C"/>
    <w:rsid w:val="00913CE9"/>
    <w:rsid w:val="009149B0"/>
    <w:rsid w:val="00915D05"/>
    <w:rsid w:val="00922B02"/>
    <w:rsid w:val="00924112"/>
    <w:rsid w:val="00924E7D"/>
    <w:rsid w:val="00925744"/>
    <w:rsid w:val="00931D3B"/>
    <w:rsid w:val="00937E76"/>
    <w:rsid w:val="00944143"/>
    <w:rsid w:val="0094439A"/>
    <w:rsid w:val="00951307"/>
    <w:rsid w:val="00953F63"/>
    <w:rsid w:val="009540C9"/>
    <w:rsid w:val="00954EB1"/>
    <w:rsid w:val="00963364"/>
    <w:rsid w:val="009672FE"/>
    <w:rsid w:val="00971C77"/>
    <w:rsid w:val="00974AAD"/>
    <w:rsid w:val="00985CE7"/>
    <w:rsid w:val="00991865"/>
    <w:rsid w:val="0099391D"/>
    <w:rsid w:val="0099627D"/>
    <w:rsid w:val="00996EC7"/>
    <w:rsid w:val="009A0D1B"/>
    <w:rsid w:val="009A628B"/>
    <w:rsid w:val="009B01AA"/>
    <w:rsid w:val="009B1D50"/>
    <w:rsid w:val="009C5C8A"/>
    <w:rsid w:val="009D483F"/>
    <w:rsid w:val="009D65D8"/>
    <w:rsid w:val="009E00EB"/>
    <w:rsid w:val="009E7EFB"/>
    <w:rsid w:val="009F074C"/>
    <w:rsid w:val="009F2E68"/>
    <w:rsid w:val="00A02C61"/>
    <w:rsid w:val="00A10DEF"/>
    <w:rsid w:val="00A11CA4"/>
    <w:rsid w:val="00A15337"/>
    <w:rsid w:val="00A15779"/>
    <w:rsid w:val="00A17616"/>
    <w:rsid w:val="00A23613"/>
    <w:rsid w:val="00A24C03"/>
    <w:rsid w:val="00A30495"/>
    <w:rsid w:val="00A338B1"/>
    <w:rsid w:val="00A34E6E"/>
    <w:rsid w:val="00A40DFD"/>
    <w:rsid w:val="00A41A50"/>
    <w:rsid w:val="00A42108"/>
    <w:rsid w:val="00A46C08"/>
    <w:rsid w:val="00A50550"/>
    <w:rsid w:val="00A53361"/>
    <w:rsid w:val="00A55B3C"/>
    <w:rsid w:val="00A66A01"/>
    <w:rsid w:val="00A66A12"/>
    <w:rsid w:val="00A7383B"/>
    <w:rsid w:val="00A801AE"/>
    <w:rsid w:val="00A82297"/>
    <w:rsid w:val="00A82EEF"/>
    <w:rsid w:val="00A93AF5"/>
    <w:rsid w:val="00A95C11"/>
    <w:rsid w:val="00A96584"/>
    <w:rsid w:val="00AA2437"/>
    <w:rsid w:val="00AA6336"/>
    <w:rsid w:val="00AB1EAD"/>
    <w:rsid w:val="00AB6298"/>
    <w:rsid w:val="00AC036A"/>
    <w:rsid w:val="00AC6EED"/>
    <w:rsid w:val="00AD128A"/>
    <w:rsid w:val="00AF14A2"/>
    <w:rsid w:val="00AF30D3"/>
    <w:rsid w:val="00B01105"/>
    <w:rsid w:val="00B0121B"/>
    <w:rsid w:val="00B10BCD"/>
    <w:rsid w:val="00B119B5"/>
    <w:rsid w:val="00B12245"/>
    <w:rsid w:val="00B12D28"/>
    <w:rsid w:val="00B149D0"/>
    <w:rsid w:val="00B170C1"/>
    <w:rsid w:val="00B17AD6"/>
    <w:rsid w:val="00B21DC4"/>
    <w:rsid w:val="00B26415"/>
    <w:rsid w:val="00B3105B"/>
    <w:rsid w:val="00B3194F"/>
    <w:rsid w:val="00B32421"/>
    <w:rsid w:val="00B35746"/>
    <w:rsid w:val="00B35E07"/>
    <w:rsid w:val="00B45108"/>
    <w:rsid w:val="00B520B6"/>
    <w:rsid w:val="00B55FBD"/>
    <w:rsid w:val="00B61D59"/>
    <w:rsid w:val="00B6375B"/>
    <w:rsid w:val="00B649E6"/>
    <w:rsid w:val="00B702D4"/>
    <w:rsid w:val="00B7076B"/>
    <w:rsid w:val="00B74232"/>
    <w:rsid w:val="00B80FE8"/>
    <w:rsid w:val="00B8508B"/>
    <w:rsid w:val="00B92BCE"/>
    <w:rsid w:val="00B96F4B"/>
    <w:rsid w:val="00B97DAA"/>
    <w:rsid w:val="00BA273A"/>
    <w:rsid w:val="00BB0AB9"/>
    <w:rsid w:val="00BB0BD3"/>
    <w:rsid w:val="00BB185E"/>
    <w:rsid w:val="00BB4478"/>
    <w:rsid w:val="00BB4E6E"/>
    <w:rsid w:val="00BB4E8D"/>
    <w:rsid w:val="00BC00EC"/>
    <w:rsid w:val="00BC4A9D"/>
    <w:rsid w:val="00BC4B06"/>
    <w:rsid w:val="00BD251E"/>
    <w:rsid w:val="00BD41DE"/>
    <w:rsid w:val="00BD4790"/>
    <w:rsid w:val="00BD630F"/>
    <w:rsid w:val="00BD79E0"/>
    <w:rsid w:val="00BE27D7"/>
    <w:rsid w:val="00BF1538"/>
    <w:rsid w:val="00BF1D4D"/>
    <w:rsid w:val="00BF228D"/>
    <w:rsid w:val="00BF409B"/>
    <w:rsid w:val="00BF4B18"/>
    <w:rsid w:val="00BF6AE3"/>
    <w:rsid w:val="00C0395C"/>
    <w:rsid w:val="00C10B5B"/>
    <w:rsid w:val="00C1188D"/>
    <w:rsid w:val="00C13971"/>
    <w:rsid w:val="00C15EEA"/>
    <w:rsid w:val="00C16E67"/>
    <w:rsid w:val="00C30C38"/>
    <w:rsid w:val="00C3378C"/>
    <w:rsid w:val="00C44392"/>
    <w:rsid w:val="00C44A70"/>
    <w:rsid w:val="00C519C4"/>
    <w:rsid w:val="00C52373"/>
    <w:rsid w:val="00C52F30"/>
    <w:rsid w:val="00C54EC4"/>
    <w:rsid w:val="00C55239"/>
    <w:rsid w:val="00C56FDD"/>
    <w:rsid w:val="00C57312"/>
    <w:rsid w:val="00C75A90"/>
    <w:rsid w:val="00C7668B"/>
    <w:rsid w:val="00C811A3"/>
    <w:rsid w:val="00C8574B"/>
    <w:rsid w:val="00C868C8"/>
    <w:rsid w:val="00C902F8"/>
    <w:rsid w:val="00C95990"/>
    <w:rsid w:val="00C971D3"/>
    <w:rsid w:val="00CA01BB"/>
    <w:rsid w:val="00CA120D"/>
    <w:rsid w:val="00CA2257"/>
    <w:rsid w:val="00CA5E51"/>
    <w:rsid w:val="00CA7A95"/>
    <w:rsid w:val="00CA7D90"/>
    <w:rsid w:val="00CB02FA"/>
    <w:rsid w:val="00CB30D6"/>
    <w:rsid w:val="00CB723E"/>
    <w:rsid w:val="00CD03CE"/>
    <w:rsid w:val="00CD0DA4"/>
    <w:rsid w:val="00CD3F4C"/>
    <w:rsid w:val="00CE3C33"/>
    <w:rsid w:val="00CE7241"/>
    <w:rsid w:val="00CE7466"/>
    <w:rsid w:val="00CF1FC1"/>
    <w:rsid w:val="00CF3F1D"/>
    <w:rsid w:val="00CF4D88"/>
    <w:rsid w:val="00D019D8"/>
    <w:rsid w:val="00D11CF8"/>
    <w:rsid w:val="00D140D8"/>
    <w:rsid w:val="00D2210F"/>
    <w:rsid w:val="00D2690B"/>
    <w:rsid w:val="00D31669"/>
    <w:rsid w:val="00D32136"/>
    <w:rsid w:val="00D33B0A"/>
    <w:rsid w:val="00D33F19"/>
    <w:rsid w:val="00D377DA"/>
    <w:rsid w:val="00D40B01"/>
    <w:rsid w:val="00D41696"/>
    <w:rsid w:val="00D448A2"/>
    <w:rsid w:val="00D46491"/>
    <w:rsid w:val="00D46A77"/>
    <w:rsid w:val="00D47520"/>
    <w:rsid w:val="00D52632"/>
    <w:rsid w:val="00D55191"/>
    <w:rsid w:val="00D60917"/>
    <w:rsid w:val="00D71B30"/>
    <w:rsid w:val="00D72C1A"/>
    <w:rsid w:val="00D76006"/>
    <w:rsid w:val="00D80CEE"/>
    <w:rsid w:val="00D811C3"/>
    <w:rsid w:val="00D94F68"/>
    <w:rsid w:val="00D96091"/>
    <w:rsid w:val="00D97558"/>
    <w:rsid w:val="00DA0E75"/>
    <w:rsid w:val="00DA5439"/>
    <w:rsid w:val="00DA75CB"/>
    <w:rsid w:val="00DA7A0D"/>
    <w:rsid w:val="00DB0BB1"/>
    <w:rsid w:val="00DC03FE"/>
    <w:rsid w:val="00DC1B95"/>
    <w:rsid w:val="00DC53F2"/>
    <w:rsid w:val="00DD2822"/>
    <w:rsid w:val="00DD3CD0"/>
    <w:rsid w:val="00DD51E4"/>
    <w:rsid w:val="00DE4F17"/>
    <w:rsid w:val="00DE65E7"/>
    <w:rsid w:val="00DE67A3"/>
    <w:rsid w:val="00DE7515"/>
    <w:rsid w:val="00DF4BA3"/>
    <w:rsid w:val="00DF5208"/>
    <w:rsid w:val="00DF5727"/>
    <w:rsid w:val="00DF5FC0"/>
    <w:rsid w:val="00DF7E54"/>
    <w:rsid w:val="00E02B03"/>
    <w:rsid w:val="00E16980"/>
    <w:rsid w:val="00E17AD8"/>
    <w:rsid w:val="00E21867"/>
    <w:rsid w:val="00E2251A"/>
    <w:rsid w:val="00E2305B"/>
    <w:rsid w:val="00E30B8C"/>
    <w:rsid w:val="00E30EA6"/>
    <w:rsid w:val="00E4548D"/>
    <w:rsid w:val="00E479A6"/>
    <w:rsid w:val="00E52E85"/>
    <w:rsid w:val="00E5387A"/>
    <w:rsid w:val="00E54F14"/>
    <w:rsid w:val="00E56884"/>
    <w:rsid w:val="00E61B6C"/>
    <w:rsid w:val="00E624C7"/>
    <w:rsid w:val="00E63979"/>
    <w:rsid w:val="00E672FB"/>
    <w:rsid w:val="00E718E3"/>
    <w:rsid w:val="00E73AD7"/>
    <w:rsid w:val="00E77C6C"/>
    <w:rsid w:val="00E80830"/>
    <w:rsid w:val="00E80C80"/>
    <w:rsid w:val="00E84BFE"/>
    <w:rsid w:val="00E94B65"/>
    <w:rsid w:val="00E96720"/>
    <w:rsid w:val="00E974D5"/>
    <w:rsid w:val="00EA2DA5"/>
    <w:rsid w:val="00EB6FC4"/>
    <w:rsid w:val="00EB74A5"/>
    <w:rsid w:val="00ED3D9F"/>
    <w:rsid w:val="00ED426D"/>
    <w:rsid w:val="00EE0B21"/>
    <w:rsid w:val="00EE5BF1"/>
    <w:rsid w:val="00EF1221"/>
    <w:rsid w:val="00EF629D"/>
    <w:rsid w:val="00F01FB9"/>
    <w:rsid w:val="00F023A9"/>
    <w:rsid w:val="00F03CC3"/>
    <w:rsid w:val="00F208A6"/>
    <w:rsid w:val="00F21AEE"/>
    <w:rsid w:val="00F260D8"/>
    <w:rsid w:val="00F37DC7"/>
    <w:rsid w:val="00F414FF"/>
    <w:rsid w:val="00F50BDE"/>
    <w:rsid w:val="00F56540"/>
    <w:rsid w:val="00F62EF0"/>
    <w:rsid w:val="00F74F93"/>
    <w:rsid w:val="00F83E17"/>
    <w:rsid w:val="00F85D2F"/>
    <w:rsid w:val="00F86696"/>
    <w:rsid w:val="00F87832"/>
    <w:rsid w:val="00F9063D"/>
    <w:rsid w:val="00F91BC7"/>
    <w:rsid w:val="00F93928"/>
    <w:rsid w:val="00F93ABD"/>
    <w:rsid w:val="00F9524A"/>
    <w:rsid w:val="00FA0A21"/>
    <w:rsid w:val="00FA210F"/>
    <w:rsid w:val="00FA3F6E"/>
    <w:rsid w:val="00FA68AC"/>
    <w:rsid w:val="00FB2D8D"/>
    <w:rsid w:val="00FD1D18"/>
    <w:rsid w:val="00FD3159"/>
    <w:rsid w:val="00FD5A58"/>
    <w:rsid w:val="00FD7936"/>
    <w:rsid w:val="00FE0635"/>
    <w:rsid w:val="00FE2E37"/>
    <w:rsid w:val="00FE5579"/>
    <w:rsid w:val="00FE64ED"/>
    <w:rsid w:val="00FF22F7"/>
    <w:rsid w:val="00FF4D6E"/>
    <w:rsid w:val="00FF78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BC417423-F48A-4424-8B85-2231741DC4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4444"/>
    <w:rPr>
      <w:sz w:val="24"/>
      <w:lang w:val="id-ID"/>
    </w:rPr>
  </w:style>
  <w:style w:type="paragraph" w:styleId="Heading1">
    <w:name w:val="heading 1"/>
    <w:basedOn w:val="Normal"/>
    <w:next w:val="Normal"/>
    <w:qFormat/>
    <w:pPr>
      <w:keepNext/>
      <w:numPr>
        <w:numId w:val="1"/>
      </w:numPr>
      <w:outlineLvl w:val="0"/>
    </w:pPr>
    <w:rPr>
      <w:rFonts w:ascii="Arial" w:hAnsi="Arial"/>
      <w:b/>
      <w:sz w:val="28"/>
    </w:rPr>
  </w:style>
  <w:style w:type="paragraph" w:styleId="Heading2">
    <w:name w:val="heading 2"/>
    <w:basedOn w:val="Normal"/>
    <w:next w:val="Normal"/>
    <w:qFormat/>
    <w:pPr>
      <w:keepNext/>
      <w:numPr>
        <w:ilvl w:val="1"/>
        <w:numId w:val="1"/>
      </w:numPr>
      <w:spacing w:before="240" w:after="60"/>
      <w:outlineLvl w:val="1"/>
    </w:pPr>
    <w:rPr>
      <w:rFonts w:ascii="Arial" w:hAnsi="Arial"/>
      <w:b/>
      <w:i/>
    </w:rPr>
  </w:style>
  <w:style w:type="paragraph" w:styleId="Heading3">
    <w:name w:val="heading 3"/>
    <w:basedOn w:val="Normal"/>
    <w:next w:val="Normal"/>
    <w:qFormat/>
    <w:pPr>
      <w:keepNext/>
      <w:numPr>
        <w:ilvl w:val="2"/>
        <w:numId w:val="1"/>
      </w:numPr>
      <w:spacing w:before="240" w:after="60"/>
      <w:outlineLvl w:val="2"/>
    </w:pPr>
    <w:rPr>
      <w:rFonts w:ascii="Arial" w:hAnsi="Arial"/>
      <w:b/>
    </w:rPr>
  </w:style>
  <w:style w:type="paragraph" w:styleId="Heading4">
    <w:name w:val="heading 4"/>
    <w:basedOn w:val="Normal"/>
    <w:next w:val="Normal"/>
    <w:qFormat/>
    <w:pPr>
      <w:keepNext/>
      <w:numPr>
        <w:ilvl w:val="3"/>
        <w:numId w:val="1"/>
      </w:numPr>
      <w:spacing w:before="240" w:after="60"/>
      <w:outlineLvl w:val="3"/>
    </w:pPr>
    <w:rPr>
      <w:rFonts w:ascii="Arial" w:hAnsi="Arial"/>
      <w:b/>
    </w:rPr>
  </w:style>
  <w:style w:type="paragraph" w:styleId="Heading5">
    <w:name w:val="heading 5"/>
    <w:basedOn w:val="Normal"/>
    <w:next w:val="Normal"/>
    <w:qFormat/>
    <w:pPr>
      <w:numPr>
        <w:ilvl w:val="4"/>
        <w:numId w:val="1"/>
      </w:numPr>
      <w:spacing w:before="240" w:after="60"/>
      <w:outlineLvl w:val="4"/>
    </w:pPr>
    <w:rPr>
      <w:rFonts w:ascii="Arial" w:hAnsi="Arial"/>
      <w:b/>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link w:val="SubTitleCha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aliases w:val=" Char"/>
    <w:basedOn w:val="Normal"/>
    <w:link w:val="BodyTextChar"/>
    <w:pPr>
      <w:spacing w:before="120" w:after="120"/>
    </w:pPr>
  </w:style>
  <w:style w:type="paragraph" w:styleId="TOC1">
    <w:name w:val="toc 1"/>
    <w:basedOn w:val="Normal"/>
    <w:next w:val="Normal"/>
    <w:autoRedefine/>
    <w:uiPriority w:val="39"/>
  </w:style>
  <w:style w:type="paragraph" w:styleId="TOC4">
    <w:name w:val="toc 4"/>
    <w:basedOn w:val="Normal"/>
    <w:next w:val="Normal"/>
    <w:autoRedefine/>
    <w:uiPriority w:val="39"/>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paragraph" w:styleId="ListNumber">
    <w:name w:val="List Number"/>
    <w:basedOn w:val="Normal"/>
    <w:pPr>
      <w:ind w:left="360" w:hanging="360"/>
    </w:pPr>
  </w:style>
  <w:style w:type="paragraph" w:customStyle="1" w:styleId="keterangan">
    <w:name w:val="keterangan"/>
    <w:basedOn w:val="Normal"/>
    <w:rPr>
      <w:i/>
    </w:rPr>
  </w:style>
  <w:style w:type="paragraph" w:customStyle="1" w:styleId="guide">
    <w:name w:val="guide"/>
    <w:basedOn w:val="Normal"/>
    <w:rPr>
      <w:i/>
    </w:rPr>
  </w:style>
  <w:style w:type="table" w:styleId="TableGrid">
    <w:name w:val="Table Grid"/>
    <w:basedOn w:val="TableNormal"/>
    <w:uiPriority w:val="39"/>
    <w:rsid w:val="004E75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semiHidden/>
    <w:rsid w:val="001367FA"/>
    <w:pPr>
      <w:shd w:val="clear" w:color="auto" w:fill="000080"/>
    </w:pPr>
    <w:rPr>
      <w:rFonts w:ascii="Tahoma" w:hAnsi="Tahoma" w:cs="Tahoma"/>
    </w:rPr>
  </w:style>
  <w:style w:type="character" w:customStyle="1" w:styleId="BodyTextChar">
    <w:name w:val="Body Text Char"/>
    <w:aliases w:val=" Char Char"/>
    <w:basedOn w:val="DefaultParagraphFont"/>
    <w:link w:val="BodyText"/>
    <w:rsid w:val="00974AAD"/>
    <w:rPr>
      <w:sz w:val="24"/>
      <w:lang w:val="en-GB" w:eastAsia="en-US" w:bidi="ar-SA"/>
    </w:rPr>
  </w:style>
  <w:style w:type="character" w:customStyle="1" w:styleId="SubTitleChar">
    <w:name w:val="Sub Title Char"/>
    <w:basedOn w:val="BodyTextChar"/>
    <w:link w:val="SubTitle"/>
    <w:rsid w:val="006D4409"/>
    <w:rPr>
      <w:rFonts w:ascii="Arial" w:hAnsi="Arial"/>
      <w:b/>
      <w:kern w:val="28"/>
      <w:sz w:val="32"/>
      <w:lang w:val="en-GB" w:eastAsia="en-US" w:bidi="ar-SA"/>
    </w:rPr>
  </w:style>
  <w:style w:type="paragraph" w:styleId="ListParagraph">
    <w:name w:val="List Paragraph"/>
    <w:basedOn w:val="Normal"/>
    <w:uiPriority w:val="34"/>
    <w:qFormat/>
    <w:rsid w:val="00DC1B95"/>
    <w:pPr>
      <w:ind w:left="720"/>
      <w:contextualSpacing/>
    </w:pPr>
    <w:rPr>
      <w:lang w:val="en-GB"/>
    </w:rPr>
  </w:style>
  <w:style w:type="character" w:styleId="Hyperlink">
    <w:name w:val="Hyperlink"/>
    <w:basedOn w:val="DefaultParagraphFont"/>
    <w:uiPriority w:val="99"/>
    <w:unhideWhenUsed/>
    <w:rsid w:val="0079389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5617110">
      <w:bodyDiv w:val="1"/>
      <w:marLeft w:val="0"/>
      <w:marRight w:val="0"/>
      <w:marTop w:val="0"/>
      <w:marBottom w:val="0"/>
      <w:divBdr>
        <w:top w:val="none" w:sz="0" w:space="0" w:color="auto"/>
        <w:left w:val="none" w:sz="0" w:space="0" w:color="auto"/>
        <w:bottom w:val="none" w:sz="0" w:space="0" w:color="auto"/>
        <w:right w:val="none" w:sz="0" w:space="0" w:color="auto"/>
      </w:divBdr>
    </w:div>
    <w:div w:id="977686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21.png"/><Relationship Id="rId21" Type="http://schemas.openxmlformats.org/officeDocument/2006/relationships/image" Target="media/image12.emf"/><Relationship Id="rId34" Type="http://schemas.openxmlformats.org/officeDocument/2006/relationships/package" Target="embeddings/Microsoft_Visio_Drawing10.vsdx"/><Relationship Id="rId42" Type="http://schemas.openxmlformats.org/officeDocument/2006/relationships/theme" Target="theme/theme1.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6.emf"/><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20.emf"/><Relationship Id="rId40"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9.emf"/><Relationship Id="rId23" Type="http://schemas.openxmlformats.org/officeDocument/2006/relationships/image" Target="media/image13.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10" Type="http://schemas.openxmlformats.org/officeDocument/2006/relationships/image" Target="media/image4.png"/><Relationship Id="rId19" Type="http://schemas.openxmlformats.org/officeDocument/2006/relationships/image" Target="media/image11.emf"/><Relationship Id="rId31" Type="http://schemas.openxmlformats.org/officeDocument/2006/relationships/image" Target="media/image17.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package" Target="embeddings/Microsoft_Visio_Drawing4.vsdx"/><Relationship Id="rId27" Type="http://schemas.openxmlformats.org/officeDocument/2006/relationships/image" Target="media/image15.emf"/><Relationship Id="rId30" Type="http://schemas.openxmlformats.org/officeDocument/2006/relationships/package" Target="embeddings/Microsoft_Visio_Drawing8.vsdx"/><Relationship Id="rId35" Type="http://schemas.openxmlformats.org/officeDocument/2006/relationships/image" Target="media/image19.emf"/><Relationship Id="rId8" Type="http://schemas.openxmlformats.org/officeDocument/2006/relationships/image" Target="media/image2.pn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0.emf"/><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package" Target="embeddings/Microsoft_Visio_Drawing1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TotalTime>
  <Pages>43</Pages>
  <Words>6801</Words>
  <Characters>38771</Characters>
  <Application>Microsoft Office Word</Application>
  <DocSecurity>0</DocSecurity>
  <Lines>323</Lines>
  <Paragraphs>90</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454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STAF IF</dc:creator>
  <cp:keywords/>
  <dc:description/>
  <cp:lastModifiedBy>Ichlasul Amal</cp:lastModifiedBy>
  <cp:revision>5</cp:revision>
  <cp:lastPrinted>2005-12-09T06:08:00Z</cp:lastPrinted>
  <dcterms:created xsi:type="dcterms:W3CDTF">2014-04-06T13:30:00Z</dcterms:created>
  <dcterms:modified xsi:type="dcterms:W3CDTF">2014-04-06T13:35:00Z</dcterms:modified>
</cp:coreProperties>
</file>